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6FE65E" w14:textId="77777777" w:rsidR="003D5F37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fldSimple w:instr=" DOCPROPERTY  MtgSeq  \* MERGEFORMAT ">
        <w:r>
          <w:rPr>
            <w:b/>
            <w:sz w:val="24"/>
          </w:rPr>
          <w:t xml:space="preserve"> 1</w:t>
        </w:r>
        <w:r>
          <w:rPr>
            <w:rFonts w:hint="eastAsia"/>
            <w:b/>
            <w:sz w:val="24"/>
            <w:lang w:val="en-US" w:eastAsia="zh-CN"/>
          </w:rPr>
          <w:t>30</w:t>
        </w:r>
      </w:fldSimple>
      <w:r>
        <w:rPr>
          <w:b/>
          <w:i/>
          <w:sz w:val="28"/>
        </w:rPr>
        <w:tab/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6CE586C1" w14:textId="77777777" w:rsidR="003D5F37" w:rsidRDefault="00000000">
      <w:pPr>
        <w:pStyle w:val="CRCoverPage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D5F37" w14:paraId="1CB452E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6F80FE" w14:textId="77777777" w:rsidR="003D5F37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3D5F37" w14:paraId="45320C8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DC944C" w14:textId="77777777" w:rsidR="003D5F37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D5F37" w14:paraId="29ABCEF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17D74F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4C41300" w14:textId="77777777">
        <w:tc>
          <w:tcPr>
            <w:tcW w:w="142" w:type="dxa"/>
            <w:tcBorders>
              <w:left w:val="single" w:sz="4" w:space="0" w:color="auto"/>
            </w:tcBorders>
          </w:tcPr>
          <w:p w14:paraId="3F3078DB" w14:textId="77777777" w:rsidR="003D5F37" w:rsidRDefault="003D5F37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994532" w14:textId="77777777" w:rsidR="003D5F37" w:rsidRDefault="00000000">
            <w:pPr>
              <w:pStyle w:val="CRCoverPage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30006EA0" w14:textId="77777777" w:rsidR="003D5F37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BA0B357" w14:textId="77777777" w:rsidR="003D5F37" w:rsidRDefault="00000000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F0CC175" w14:textId="77777777" w:rsidR="003D5F37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7668FD4" w14:textId="77777777" w:rsidR="003D5F37" w:rsidRDefault="00000000">
            <w:pPr>
              <w:pStyle w:val="CRCoverPage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24A88844" w14:textId="77777777" w:rsidR="003D5F37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08060C8" w14:textId="77777777" w:rsidR="003D5F37" w:rsidRDefault="00000000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9</w:t>
              </w:r>
              <w:r>
                <w:rPr>
                  <w:b/>
                  <w:sz w:val="28"/>
                </w:rPr>
                <w:t>.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0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80DCED2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1186C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19B021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60111A9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A7E7310" w14:textId="77777777" w:rsidR="003D5F37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fb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fb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D5F37" w14:paraId="23E1F7C9" w14:textId="77777777">
        <w:tc>
          <w:tcPr>
            <w:tcW w:w="9641" w:type="dxa"/>
            <w:gridSpan w:val="9"/>
          </w:tcPr>
          <w:p w14:paraId="0B35A405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2EEB94B1" w14:textId="77777777" w:rsidR="003D5F37" w:rsidRDefault="003D5F3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D5F37" w14:paraId="35ABB9D0" w14:textId="77777777">
        <w:tc>
          <w:tcPr>
            <w:tcW w:w="2835" w:type="dxa"/>
          </w:tcPr>
          <w:p w14:paraId="1EB40665" w14:textId="77777777" w:rsidR="003D5F37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7B661E17" w14:textId="77777777" w:rsidR="003D5F37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79D4A8D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841AFCF" w14:textId="77777777" w:rsidR="003D5F37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024E99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28E187B" w14:textId="77777777" w:rsidR="003D5F37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04DD272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48F15E3" w14:textId="77777777" w:rsidR="003D5F37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479854" w14:textId="77777777" w:rsidR="003D5F37" w:rsidRDefault="003D5F37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8043E9A" w14:textId="77777777" w:rsidR="003D5F37" w:rsidRDefault="003D5F3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D5F37" w14:paraId="05849CA0" w14:textId="77777777">
        <w:tc>
          <w:tcPr>
            <w:tcW w:w="9640" w:type="dxa"/>
            <w:gridSpan w:val="11"/>
          </w:tcPr>
          <w:p w14:paraId="75E24BD8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51D0B70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B79630B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D96A53" w14:textId="77777777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eastAsia="宋体" w:hint="eastAsia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eastAsia="宋体" w:hint="eastAsia"/>
                <w:color w:val="000000"/>
                <w:lang w:val="en-US" w:eastAsia="zh-CN"/>
              </w:rPr>
              <w:t xml:space="preserve"> </w:t>
            </w:r>
          </w:p>
        </w:tc>
      </w:tr>
      <w:tr w:rsidR="003D5F37" w14:paraId="7D81EEC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09C528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4DD6BEB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33C08C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CB27BBE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642296C" w14:textId="11B4D8AD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  <w:ins w:id="1" w:author="Nokia" w:date="2025-11-21T00:54:00Z">
              <w:r w:rsidR="00E06E95">
                <w:rPr>
                  <w:lang w:val="en-US" w:eastAsia="zh-CN"/>
                </w:rPr>
                <w:t>, Nokia</w:t>
              </w:r>
            </w:ins>
          </w:p>
        </w:tc>
      </w:tr>
      <w:tr w:rsidR="003D5F37" w14:paraId="3C20422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128728A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7BEC1DF" w14:textId="77777777" w:rsidR="003D5F37" w:rsidRDefault="00000000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3D5F37" w14:paraId="5A10DD3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96DC13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977A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19D495B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40456A9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57D78A5" w14:textId="77777777" w:rsidR="003D5F37" w:rsidRDefault="00000000">
            <w:pPr>
              <w:pStyle w:val="CRCoverPage"/>
              <w:spacing w:after="0"/>
              <w:ind w:left="100"/>
            </w:pPr>
            <w:proofErr w:type="spellStart"/>
            <w:r>
              <w:t>Netw_Energy_NR_enh</w:t>
            </w:r>
            <w:proofErr w:type="spellEnd"/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798A3751" w14:textId="77777777" w:rsidR="003D5F37" w:rsidRDefault="003D5F37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791569" w14:textId="77777777" w:rsidR="003D5F37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E374812" w14:textId="77777777" w:rsidR="003D5F37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fldSimple w:instr=" DOCPROPERTY  ResDate  \* MERGEFORMAT ">
              <w:r>
                <w:t>2025-</w:t>
              </w:r>
              <w:r>
                <w:rPr>
                  <w:rFonts w:hint="eastAsia"/>
                  <w:lang w:val="en-US" w:eastAsia="zh-CN"/>
                </w:rPr>
                <w:t>11</w:t>
              </w:r>
              <w:r>
                <w:t>-</w:t>
              </w:r>
              <w:r>
                <w:rPr>
                  <w:rFonts w:hint="eastAsia"/>
                  <w:lang w:val="en-US" w:eastAsia="zh-CN"/>
                </w:rPr>
                <w:t>0</w:t>
              </w:r>
            </w:fldSimple>
            <w:r>
              <w:rPr>
                <w:rFonts w:hint="eastAsia"/>
                <w:lang w:val="en-US" w:eastAsia="zh-CN"/>
              </w:rPr>
              <w:t>7</w:t>
            </w:r>
          </w:p>
        </w:tc>
      </w:tr>
      <w:tr w:rsidR="003D5F37" w14:paraId="50AEC04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B8113CF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1E19CC0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47668F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936830C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B4E2A05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2111035A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B145CE8" w14:textId="77777777" w:rsidR="003D5F37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73D11B0" w14:textId="77777777" w:rsidR="003D5F37" w:rsidRDefault="00000000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CDC6BDF" w14:textId="77777777" w:rsidR="003D5F37" w:rsidRDefault="003D5F37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F23292B" w14:textId="77777777" w:rsidR="003D5F37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2EF4AB0" w14:textId="77777777" w:rsidR="003D5F37" w:rsidRDefault="00000000">
            <w:pPr>
              <w:pStyle w:val="CRCoverPage"/>
              <w:spacing w:after="0"/>
              <w:ind w:left="100"/>
            </w:pPr>
            <w:fldSimple w:instr=" DOCPROPERTY  Release  \* MERGEFORMAT ">
              <w:r>
                <w:t>Rel-19</w:t>
              </w:r>
            </w:fldSimple>
          </w:p>
        </w:tc>
      </w:tr>
      <w:tr w:rsidR="003D5F37" w14:paraId="40A19CBC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4BA5D21" w14:textId="77777777" w:rsidR="003D5F37" w:rsidRDefault="003D5F3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C936EC4" w14:textId="77777777" w:rsidR="003D5F37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5F0D1C62" w14:textId="77777777" w:rsidR="003D5F37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fb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506CADF" w14:textId="77777777" w:rsidR="003D5F37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3D5F37" w14:paraId="641F827C" w14:textId="77777777">
        <w:tc>
          <w:tcPr>
            <w:tcW w:w="1843" w:type="dxa"/>
          </w:tcPr>
          <w:p w14:paraId="1306BC54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73A8CD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00F476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DDA9DD" w14:textId="77777777" w:rsidR="003D5F37" w:rsidRDefault="00000000">
            <w:pPr>
              <w:tabs>
                <w:tab w:val="left" w:pos="384"/>
              </w:tabs>
              <w:spacing w:before="20" w:after="8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CA3C74" w14:textId="77777777" w:rsidR="003D5F37" w:rsidRDefault="00000000">
            <w:pPr>
              <w:pStyle w:val="CRCoverPage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527E1EAF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The </w:t>
            </w:r>
            <w:r>
              <w:rPr>
                <w:rFonts w:eastAsia="宋体" w:hint="eastAsia"/>
                <w:lang w:val="en-US" w:eastAsia="zh-CN"/>
              </w:rPr>
              <w:t>a</w:t>
            </w:r>
            <w:proofErr w:type="spellStart"/>
            <w:r>
              <w:t>bbreviation</w:t>
            </w:r>
            <w:proofErr w:type="spellEnd"/>
            <w:r>
              <w:t xml:space="preserve"> </w:t>
            </w:r>
            <w:r>
              <w:rPr>
                <w:rFonts w:eastAsia="Malgun Gothic"/>
              </w:rPr>
              <w:t xml:space="preserve">for OD-SIB1 is missing. </w:t>
            </w:r>
          </w:p>
          <w:p w14:paraId="4B6BF2D2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eastAsia="Malgun Gothic"/>
              </w:rPr>
              <w:t xml:space="preserve">NES Cell and Cell A are </w:t>
            </w:r>
            <w:r>
              <w:rPr>
                <w:rFonts w:eastAsia="宋体" w:hint="eastAsia"/>
                <w:lang w:val="en-US" w:eastAsia="zh-CN"/>
              </w:rPr>
              <w:t>defined in TS 38.423 rather than</w:t>
            </w:r>
            <w:r>
              <w:rPr>
                <w:rFonts w:eastAsia="Malgun Gothic"/>
              </w:rPr>
              <w:t xml:space="preserve"> TS 38.213</w:t>
            </w:r>
          </w:p>
          <w:p w14:paraId="5944383E" w14:textId="666998D7" w:rsidR="003B2608" w:rsidRDefault="003B2608">
            <w:pPr>
              <w:pStyle w:val="CRCoverPage"/>
              <w:numPr>
                <w:ilvl w:val="0"/>
                <w:numId w:val="9"/>
              </w:numPr>
              <w:spacing w:afterLines="50"/>
              <w:rPr>
                <w:ins w:id="2" w:author="Huawei" w:date="2025-11-21T18:53:00Z"/>
              </w:rPr>
            </w:pPr>
            <w:ins w:id="3" w:author="Huawei" w:date="2025-11-21T18:53:00Z">
              <w:r>
                <w:rPr>
                  <w:rFonts w:hint="eastAsia"/>
                  <w:lang w:eastAsia="zh-CN"/>
                </w:rPr>
                <w:t xml:space="preserve">Missing the </w:t>
              </w:r>
            </w:ins>
            <w:ins w:id="4" w:author="Huawei" w:date="2025-11-21T18:54:00Z">
              <w:r w:rsidR="00912D14">
                <w:rPr>
                  <w:rFonts w:hint="eastAsia"/>
                  <w:lang w:eastAsia="zh-CN"/>
                </w:rPr>
                <w:t xml:space="preserve">descriptions </w:t>
              </w:r>
              <w:r w:rsidR="00342FE0">
                <w:rPr>
                  <w:rFonts w:hint="eastAsia"/>
                  <w:lang w:eastAsia="zh-CN"/>
                </w:rPr>
                <w:t>of</w:t>
              </w:r>
              <w:r w:rsidR="00912D14">
                <w:rPr>
                  <w:rFonts w:hint="eastAsia"/>
                  <w:lang w:eastAsia="zh-CN"/>
                </w:rPr>
                <w:t xml:space="preserve"> the </w:t>
              </w:r>
            </w:ins>
            <w:ins w:id="5" w:author="Huawei" w:date="2025-11-21T18:53:00Z">
              <w:r w:rsidRPr="003B2608">
                <w:rPr>
                  <w:lang w:eastAsia="zh-CN"/>
                </w:rPr>
                <w:t>F1 SETUP REQUEST message</w:t>
              </w:r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6" w:author="Huawei" w:date="2025-11-21T18:54:00Z">
              <w:r>
                <w:rPr>
                  <w:lang w:val="en-US"/>
                </w:rPr>
                <w:t>for OD-SIB1 configuration provisioning</w:t>
              </w:r>
              <w:r w:rsidR="00402CF9">
                <w:rPr>
                  <w:rFonts w:hint="eastAsia"/>
                  <w:lang w:val="en-US" w:eastAsia="zh-CN"/>
                </w:rPr>
                <w:t xml:space="preserve"> message flow</w:t>
              </w:r>
              <w:r w:rsidR="00B8748A">
                <w:rPr>
                  <w:rFonts w:hint="eastAsia"/>
                  <w:lang w:val="en-US" w:eastAsia="zh-CN"/>
                </w:rPr>
                <w:t xml:space="preserve"> when set to </w:t>
              </w:r>
              <w:r w:rsidR="00B8748A">
                <w:rPr>
                  <w:lang w:val="en-US" w:eastAsia="zh-CN"/>
                </w:rPr>
                <w:t>“</w:t>
              </w:r>
              <w:r w:rsidR="00B8748A">
                <w:rPr>
                  <w:rFonts w:hint="eastAsia"/>
                  <w:lang w:val="en-US" w:eastAsia="zh-CN"/>
                </w:rPr>
                <w:t>start</w:t>
              </w:r>
              <w:r w:rsidR="00B8748A">
                <w:rPr>
                  <w:lang w:val="en-US" w:eastAsia="zh-CN"/>
                </w:rPr>
                <w:t>”</w:t>
              </w:r>
              <w:r w:rsidR="00B8748A">
                <w:rPr>
                  <w:rFonts w:hint="eastAsia"/>
                  <w:lang w:val="en-US" w:eastAsia="zh-CN"/>
                </w:rPr>
                <w:t xml:space="preserve">. </w:t>
              </w:r>
            </w:ins>
          </w:p>
          <w:p w14:paraId="074F3490" w14:textId="50C2B91C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 xml:space="preserve">Incorrect characterization of the contents of the </w:t>
            </w:r>
            <w:proofErr w:type="spellStart"/>
            <w:r>
              <w:t>XnAP</w:t>
            </w:r>
            <w:proofErr w:type="spellEnd"/>
            <w:r>
              <w:t xml:space="preserve"> OD-SIB1 CONFIGURATION PROVISION REQUEST message when set to “stop”</w:t>
            </w:r>
          </w:p>
          <w:p w14:paraId="04A03CBA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>Missing notes describing alternative sequence of messages</w:t>
            </w:r>
          </w:p>
          <w:p w14:paraId="124658D5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The OD-SIB1 Configuration Provision Status Update procedure only support one Cell A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</w:p>
          <w:p w14:paraId="2FCA8BC4" w14:textId="77777777" w:rsidR="003D5F37" w:rsidRDefault="00000000">
            <w:pPr>
              <w:pStyle w:val="CRCoverPage"/>
              <w:spacing w:afterLines="50"/>
              <w:rPr>
                <w:rFonts w:eastAsia="宋体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0860B460" w14:textId="77777777" w:rsidR="003D5F37" w:rsidRDefault="003D5F37">
            <w:pPr>
              <w:tabs>
                <w:tab w:val="left" w:pos="384"/>
              </w:tabs>
              <w:spacing w:before="20" w:after="80"/>
              <w:rPr>
                <w:rFonts w:ascii="Arial" w:eastAsiaTheme="minorEastAsia" w:hAnsi="Arial"/>
                <w:lang w:val="en-US" w:eastAsia="zh-CN"/>
              </w:rPr>
            </w:pPr>
          </w:p>
        </w:tc>
      </w:tr>
      <w:tr w:rsidR="003D5F37" w14:paraId="2B6DCF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5FE7DE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4F11E2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64FB05D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AD68FD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DA17306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45C68119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473F0AE9" w14:textId="703E592D" w:rsidR="00B8748A" w:rsidRDefault="00694746">
            <w:pPr>
              <w:pStyle w:val="CRCoverPage"/>
              <w:numPr>
                <w:ilvl w:val="0"/>
                <w:numId w:val="9"/>
              </w:numPr>
              <w:spacing w:afterLines="50"/>
              <w:rPr>
                <w:ins w:id="7" w:author="Huawei" w:date="2025-11-21T18:55:00Z"/>
              </w:rPr>
            </w:pPr>
            <w:ins w:id="8" w:author="Huawei" w:date="2025-11-21T18:55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 xml:space="preserve">dd </w:t>
              </w:r>
              <w:r>
                <w:rPr>
                  <w:rFonts w:hint="eastAsia"/>
                  <w:lang w:eastAsia="zh-CN"/>
                </w:rPr>
                <w:t xml:space="preserve">the descriptions of the </w:t>
              </w:r>
              <w:r w:rsidRPr="003B2608">
                <w:rPr>
                  <w:lang w:eastAsia="zh-CN"/>
                </w:rPr>
                <w:t>F1 SETUP REQUEST message</w:t>
              </w:r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val="en-US"/>
                </w:rPr>
                <w:t>for OD-SIB1 configuration provisioning</w:t>
              </w:r>
              <w:r>
                <w:rPr>
                  <w:rFonts w:hint="eastAsia"/>
                  <w:lang w:val="en-US" w:eastAsia="zh-CN"/>
                </w:rPr>
                <w:t xml:space="preserve"> message flow when set to </w:t>
              </w:r>
              <w:r>
                <w:rPr>
                  <w:lang w:val="en-US" w:eastAsia="zh-CN"/>
                </w:rPr>
                <w:t>“</w:t>
              </w:r>
              <w:r>
                <w:rPr>
                  <w:rFonts w:hint="eastAsia"/>
                  <w:lang w:val="en-US" w:eastAsia="zh-CN"/>
                </w:rPr>
                <w:t>start</w:t>
              </w:r>
              <w:r>
                <w:rPr>
                  <w:lang w:val="en-US" w:eastAsia="zh-CN"/>
                </w:rPr>
                <w:t>”</w:t>
              </w:r>
            </w:ins>
          </w:p>
          <w:p w14:paraId="6B5386B4" w14:textId="36391749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 xml:space="preserve">Correct characterization of the contents of the </w:t>
            </w:r>
            <w:proofErr w:type="spellStart"/>
            <w:r>
              <w:t>XnAP</w:t>
            </w:r>
            <w:proofErr w:type="spellEnd"/>
            <w:r>
              <w:t xml:space="preserve"> OD-SIB1 CONFIGURATION PROVISION REQUEST message when set to “stop”</w:t>
            </w:r>
          </w:p>
          <w:p w14:paraId="7E63936F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lastRenderedPageBreak/>
              <w:t>New notes describing alternative sequence of messages</w:t>
            </w:r>
          </w:p>
          <w:p w14:paraId="4D1C06D4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Correct the OD-SIB1 Configuration Provision Update procedure to support multiple Cell As</w:t>
            </w:r>
          </w:p>
          <w:p w14:paraId="473ED672" w14:textId="77777777" w:rsidR="003D5F37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50B5AEAD" w14:textId="77777777" w:rsidR="003D5F37" w:rsidRDefault="003D5F37">
            <w:pPr>
              <w:pStyle w:val="CRCoverPage"/>
              <w:spacing w:after="60"/>
              <w:jc w:val="both"/>
              <w:rPr>
                <w:rFonts w:eastAsia="宋体"/>
                <w:lang w:eastAsia="ja-JP"/>
              </w:rPr>
            </w:pPr>
          </w:p>
        </w:tc>
      </w:tr>
      <w:tr w:rsidR="003D5F37" w14:paraId="7BEBE3C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1B6DD6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5159B8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0187FBE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8E0D8E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AAC659" w14:textId="77777777" w:rsidR="003D5F37" w:rsidRDefault="00000000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eastAsia="zh-CN"/>
              </w:rPr>
              <w:t xml:space="preserve"> </w:t>
            </w:r>
            <w:r>
              <w:rPr>
                <w:rFonts w:eastAsia="宋体" w:hint="eastAsia"/>
                <w:lang w:val="en-US" w:eastAsia="zh-CN"/>
              </w:rPr>
              <w:t>Lead to a defective Stage-2 spec.</w:t>
            </w:r>
          </w:p>
        </w:tc>
      </w:tr>
      <w:tr w:rsidR="003D5F37" w14:paraId="40711142" w14:textId="77777777">
        <w:tc>
          <w:tcPr>
            <w:tcW w:w="2694" w:type="dxa"/>
            <w:gridSpan w:val="2"/>
          </w:tcPr>
          <w:p w14:paraId="58D8AAC2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B1BB164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680EA2FA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CAFF934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5F80CC5" w14:textId="77777777" w:rsidR="003D5F37" w:rsidRDefault="00000000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2, 3.1, 3.2, 8.25.1.1, 8.25.1.2, 8.25.1.3</w:t>
            </w:r>
          </w:p>
        </w:tc>
      </w:tr>
      <w:tr w:rsidR="003D5F37" w14:paraId="046A028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8F409E" w14:textId="77777777" w:rsidR="003D5F37" w:rsidRDefault="003D5F37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AEA12C" w14:textId="77777777" w:rsidR="003D5F37" w:rsidRDefault="003D5F37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F37" w14:paraId="5627337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EFE44F" w14:textId="77777777" w:rsidR="003D5F37" w:rsidRDefault="003D5F3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B16A0CA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23230C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5047002" w14:textId="77777777" w:rsidR="003D5F37" w:rsidRDefault="003D5F37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649BEBE" w14:textId="77777777" w:rsidR="003D5F37" w:rsidRDefault="003D5F37">
            <w:pPr>
              <w:pStyle w:val="CRCoverPage"/>
              <w:spacing w:after="0"/>
              <w:ind w:left="99"/>
            </w:pPr>
          </w:p>
        </w:tc>
      </w:tr>
      <w:tr w:rsidR="003D5F37" w14:paraId="6B3CB8C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EE887E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1F713F4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C54ABC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1D0F8FF" w14:textId="77777777" w:rsidR="003D5F37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ED1B49" w14:textId="77777777" w:rsidR="003D5F37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:rsidR="003D5F37" w14:paraId="57BC1A5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38899E9" w14:textId="77777777" w:rsidR="003D5F37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A85325E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EA3F3A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88704E" w14:textId="77777777" w:rsidR="003D5F37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49512E" w14:textId="77777777" w:rsidR="003D5F37" w:rsidRDefault="00000000">
            <w:pPr>
              <w:pStyle w:val="CRCoverPage"/>
              <w:spacing w:after="0"/>
              <w:ind w:left="99"/>
            </w:pPr>
            <w:r>
              <w:t>TS/TR … CR …</w:t>
            </w:r>
          </w:p>
        </w:tc>
      </w:tr>
      <w:tr w:rsidR="003D5F37" w14:paraId="0832357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4A6FA3" w14:textId="77777777" w:rsidR="003D5F37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A9B4BA" w14:textId="77777777" w:rsidR="003D5F37" w:rsidRDefault="003D5F37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872EB8" w14:textId="77777777" w:rsidR="003D5F37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21818F0" w14:textId="77777777" w:rsidR="003D5F37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81B610" w14:textId="77777777" w:rsidR="003D5F37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D5F37" w14:paraId="75309B2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3AE6AA" w14:textId="77777777" w:rsidR="003D5F37" w:rsidRDefault="003D5F37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3AFAA9A" w14:textId="77777777" w:rsidR="003D5F37" w:rsidRDefault="003D5F37">
            <w:pPr>
              <w:pStyle w:val="CRCoverPage"/>
              <w:spacing w:after="0"/>
            </w:pPr>
          </w:p>
        </w:tc>
      </w:tr>
      <w:tr w:rsidR="003D5F37" w14:paraId="6D296AA2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BE0741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2936D5" w14:textId="77777777" w:rsidR="003D5F37" w:rsidRDefault="003D5F37">
            <w:pPr>
              <w:pStyle w:val="CRCoverPage"/>
              <w:spacing w:after="0"/>
              <w:ind w:left="100"/>
            </w:pPr>
          </w:p>
        </w:tc>
      </w:tr>
      <w:tr w:rsidR="003D5F37" w14:paraId="7B2DCFA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8ECC036" w14:textId="77777777" w:rsidR="003D5F37" w:rsidRDefault="003D5F3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D96BF17" w14:textId="77777777" w:rsidR="003D5F37" w:rsidRDefault="003D5F37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D5F37" w14:paraId="65B0255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838AD7" w14:textId="77777777" w:rsidR="003D5F37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721FDC" w14:textId="77777777" w:rsidR="003D5F37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1: changes the cover page and removes the editorial changes.</w:t>
            </w:r>
          </w:p>
          <w:p w14:paraId="413D3F3F" w14:textId="77777777" w:rsidR="003D5F37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319518BA" w14:textId="77777777" w:rsidR="003D5F37" w:rsidRDefault="003D5F37">
      <w:pPr>
        <w:jc w:val="center"/>
        <w:sectPr w:rsidR="003D5F37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FE27229" w14:textId="77777777" w:rsidR="003D5F37" w:rsidRDefault="00000000">
      <w:pPr>
        <w:jc w:val="center"/>
        <w:rPr>
          <w:rFonts w:eastAsia="Times New Roman"/>
          <w:color w:val="FF0000"/>
          <w:highlight w:val="yellow"/>
        </w:rPr>
      </w:pPr>
      <w:bookmarkStart w:id="9" w:name="_Toc367182965"/>
      <w:r>
        <w:rPr>
          <w:rFonts w:eastAsia="Times New Roman"/>
          <w:color w:val="FF0000"/>
          <w:highlight w:val="yellow"/>
        </w:rPr>
        <w:lastRenderedPageBreak/>
        <w:t xml:space="preserve">&lt;&lt;&lt;&lt;&lt;&lt;&lt;&lt;&lt;&lt;&lt;&lt;&lt;&lt;&lt;&lt;&lt;&lt;&lt;&lt; </w:t>
      </w:r>
      <w:r>
        <w:rPr>
          <w:rFonts w:eastAsia="宋体" w:hint="eastAsia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eastAsia="宋体" w:hint="eastAsia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6D425985" w14:textId="77777777" w:rsidR="003D5F37" w:rsidRDefault="003D5F37">
      <w:pPr>
        <w:pStyle w:val="FirstChange"/>
      </w:pPr>
      <w:bookmarkStart w:id="10" w:name="_Toc113835595"/>
      <w:bookmarkStart w:id="11" w:name="_Toc200530642"/>
      <w:bookmarkStart w:id="12" w:name="_Toc99730955"/>
      <w:bookmarkStart w:id="13" w:name="_Toc81383387"/>
      <w:bookmarkStart w:id="14" w:name="_Toc36556974"/>
      <w:bookmarkStart w:id="15" w:name="_Toc51763431"/>
      <w:bookmarkStart w:id="16" w:name="_Toc105511086"/>
      <w:bookmarkStart w:id="17" w:name="_Toc105927618"/>
      <w:bookmarkStart w:id="18" w:name="_Toc97910932"/>
      <w:bookmarkStart w:id="19" w:name="_Toc64448372"/>
      <w:bookmarkStart w:id="20" w:name="_Toc88658020"/>
      <w:bookmarkStart w:id="21" w:name="_Toc106110158"/>
      <w:bookmarkStart w:id="22" w:name="_Toc66289530"/>
      <w:bookmarkStart w:id="23" w:name="_Toc29893037"/>
      <w:bookmarkStart w:id="24" w:name="_Toc99038692"/>
      <w:bookmarkStart w:id="25" w:name="_Toc120124443"/>
      <w:bookmarkStart w:id="26" w:name="_Toc74154643"/>
      <w:bookmarkStart w:id="27" w:name="_Toc29404258"/>
      <w:bookmarkStart w:id="28" w:name="_Toc36556654"/>
      <w:bookmarkStart w:id="29" w:name="_Toc45832422"/>
      <w:bookmarkStart w:id="30" w:name="_Toc51763702"/>
      <w:bookmarkStart w:id="31" w:name="_Toc20955919"/>
      <w:bookmarkStart w:id="32" w:name="_Toc74153418"/>
      <w:bookmarkStart w:id="33" w:name="_Toc175587313"/>
      <w:bookmarkStart w:id="34" w:name="_Toc45832798"/>
      <w:bookmarkStart w:id="35" w:name="_Toc64448871"/>
    </w:p>
    <w:p w14:paraId="25714039" w14:textId="77777777" w:rsidR="003D5F37" w:rsidRDefault="00000000">
      <w:pPr>
        <w:pStyle w:val="1"/>
      </w:pPr>
      <w:bookmarkStart w:id="36" w:name="_Toc88651139"/>
      <w:bookmarkStart w:id="37" w:name="_Toc52266306"/>
      <w:bookmarkStart w:id="38" w:name="_Toc112703202"/>
      <w:bookmarkStart w:id="39" w:name="_Toc107829443"/>
      <w:bookmarkStart w:id="40" w:name="_Toc64445084"/>
      <w:bookmarkStart w:id="41" w:name="_Toc106108471"/>
      <w:bookmarkStart w:id="42" w:name="_Toc29391466"/>
      <w:bookmarkStart w:id="43" w:name="_Toc45883213"/>
      <w:bookmarkStart w:id="44" w:name="_Toc51763492"/>
      <w:bookmarkStart w:id="45" w:name="_Toc200456292"/>
      <w:bookmarkStart w:id="46" w:name="_Toc73980443"/>
      <w:bookmarkStart w:id="47" w:name="_Toc98747967"/>
      <w:bookmarkStart w:id="48" w:name="_Toc105704353"/>
      <w:bookmarkStart w:id="49" w:name="_Toc36560497"/>
      <w:bookmarkStart w:id="50" w:name="_Toc98351669"/>
      <w:bookmarkStart w:id="51" w:name="_Toc45104730"/>
      <w:bookmarkStart w:id="52" w:name="_Toc13919104"/>
      <w:bookmarkStart w:id="53" w:name="_Toc13919106"/>
      <w:bookmarkStart w:id="54" w:name="_Toc45104732"/>
      <w:bookmarkStart w:id="55" w:name="_Toc88651141"/>
      <w:bookmarkStart w:id="56" w:name="_Toc36560499"/>
      <w:bookmarkStart w:id="57" w:name="_Toc107829445"/>
      <w:bookmarkStart w:id="58" w:name="_Toc106108473"/>
      <w:bookmarkStart w:id="59" w:name="_Toc98351671"/>
      <w:bookmarkStart w:id="60" w:name="_Toc52266308"/>
      <w:bookmarkStart w:id="61" w:name="_Toc64445086"/>
      <w:bookmarkStart w:id="62" w:name="_Toc51763494"/>
      <w:bookmarkStart w:id="63" w:name="_Toc105704355"/>
      <w:bookmarkStart w:id="64" w:name="_Toc73980445"/>
      <w:bookmarkStart w:id="65" w:name="_Toc45883215"/>
      <w:bookmarkStart w:id="66" w:name="_Toc98747969"/>
      <w:bookmarkStart w:id="67" w:name="_Toc29391468"/>
      <w:bookmarkStart w:id="68" w:name="_Toc112703204"/>
      <w:bookmarkStart w:id="69" w:name="_Toc175579654"/>
      <w:r>
        <w:t>2</w:t>
      </w:r>
      <w:r>
        <w:tab/>
        <w:t>References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04B99CC2" w14:textId="77777777" w:rsidR="003D5F37" w:rsidRDefault="00000000">
      <w:r>
        <w:t>The following documents contain provisions which, through reference in this text, constitute provisions of the present document.</w:t>
      </w:r>
    </w:p>
    <w:p w14:paraId="5FBF6DF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References are either specific (identified by date of publication, edition number, version number, etc.) or non</w:t>
      </w:r>
      <w:r>
        <w:rPr>
          <w:lang w:val="en-US"/>
        </w:rPr>
        <w:noBreakHyphen/>
        <w:t>specific.</w:t>
      </w:r>
    </w:p>
    <w:p w14:paraId="4DEB162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For a specific reference, subsequent revisions do not apply.</w:t>
      </w:r>
    </w:p>
    <w:p w14:paraId="4EBE3D3F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73407A9E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BACEC59" w14:textId="77777777" w:rsidR="003D5F37" w:rsidRDefault="00000000">
      <w:pPr>
        <w:pStyle w:val="EX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</w:t>
      </w:r>
      <w:proofErr w:type="spellStart"/>
      <w:r>
        <w:rPr>
          <w:rFonts w:eastAsia="MS Mincho"/>
        </w:rPr>
        <w:t>Iuant</w:t>
      </w:r>
      <w:proofErr w:type="spellEnd"/>
      <w:r>
        <w:rPr>
          <w:rFonts w:eastAsia="MS Mincho"/>
        </w:rPr>
        <w:t xml:space="preserve"> interface: General aspects and principles"</w:t>
      </w:r>
      <w:r>
        <w:rPr>
          <w:rFonts w:eastAsia="Malgun Gothic"/>
        </w:rPr>
        <w:t>.</w:t>
      </w:r>
    </w:p>
    <w:p w14:paraId="03F3CA02" w14:textId="77777777" w:rsidR="003D5F37" w:rsidRDefault="00000000">
      <w:pPr>
        <w:pStyle w:val="EX"/>
        <w:rPr>
          <w:rFonts w:eastAsia="MS Mincho"/>
        </w:rPr>
      </w:pPr>
      <w:r>
        <w:t>[36]</w:t>
      </w:r>
      <w:r>
        <w:tab/>
        <w:t>3GPP TS 38.323: "NR; Packet Data Convergence Protocol (PDCP) specification".</w:t>
      </w:r>
    </w:p>
    <w:p w14:paraId="3A9960A1" w14:textId="77777777" w:rsidR="003D5F37" w:rsidRDefault="00000000">
      <w:pPr>
        <w:pStyle w:val="EX"/>
        <w:rPr>
          <w:rFonts w:eastAsia="MS Mincho"/>
          <w:lang w:val="sv-SE" w:eastAsia="ja-JP"/>
        </w:rPr>
      </w:pPr>
      <w:r>
        <w:rPr>
          <w:rFonts w:eastAsiaTheme="minorEastAsia" w:hint="eastAsia"/>
          <w:lang w:val="sv-SE"/>
        </w:rPr>
        <w:t>[</w:t>
      </w:r>
      <w:r>
        <w:rPr>
          <w:rFonts w:eastAsia="Malgun Gothic" w:hint="eastAsia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r>
        <w:rPr>
          <w:rFonts w:eastAsiaTheme="minorEastAsia"/>
          <w:lang w:val="sv-SE"/>
        </w:rPr>
        <w:t>NG signalling transport</w:t>
      </w:r>
      <w:r>
        <w:rPr>
          <w:rFonts w:eastAsia="MS Mincho"/>
          <w:lang w:val="sv-SE" w:eastAsia="ja-JP"/>
        </w:rPr>
        <w:t>".</w:t>
      </w:r>
    </w:p>
    <w:p w14:paraId="291CD948" w14:textId="77777777" w:rsidR="003D5F37" w:rsidRDefault="00000000">
      <w:pPr>
        <w:pStyle w:val="EX"/>
      </w:pPr>
      <w:r>
        <w:rPr>
          <w:rFonts w:eastAsiaTheme="minorEastAsia"/>
          <w:lang w:val="sv-SE"/>
        </w:rPr>
        <w:t>[</w:t>
      </w:r>
      <w:r>
        <w:rPr>
          <w:rFonts w:eastAsia="Malgun Gothic" w:hint="eastAsia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r>
        <w:rPr>
          <w:rFonts w:eastAsiaTheme="minorEastAsia"/>
          <w:lang w:val="sv-SE"/>
        </w:rPr>
        <w:t>Xn signalling transport</w:t>
      </w:r>
      <w:r>
        <w:rPr>
          <w:rFonts w:eastAsia="MS Mincho"/>
          <w:lang w:val="sv-SE" w:eastAsia="ja-JP"/>
        </w:rPr>
        <w:t>".</w:t>
      </w:r>
    </w:p>
    <w:p w14:paraId="52C85BFF" w14:textId="77777777" w:rsidR="003D5F37" w:rsidRDefault="00000000">
      <w:pPr>
        <w:pStyle w:val="EX"/>
        <w:rPr>
          <w:rFonts w:eastAsiaTheme="minorEastAsia"/>
        </w:rPr>
      </w:pPr>
      <w:r>
        <w:rPr>
          <w:rFonts w:hint="eastAsia"/>
        </w:rPr>
        <w:t>[</w:t>
      </w:r>
      <w:r>
        <w:rPr>
          <w:rFonts w:eastAsiaTheme="minorEastAsia" w:hint="eastAsia"/>
        </w:rPr>
        <w:t>39</w:t>
      </w:r>
      <w:r>
        <w:t>]</w:t>
      </w:r>
      <w:r>
        <w:tab/>
        <w:t>3GPP TS 23.369: "Architecture support for Ambient power-enabled Internet of Things; Stage 2".</w:t>
      </w:r>
    </w:p>
    <w:p w14:paraId="6B7E325B" w14:textId="77777777" w:rsidR="003D5F37" w:rsidRDefault="00000000">
      <w:pPr>
        <w:pStyle w:val="EX"/>
        <w:rPr>
          <w:rFonts w:eastAsiaTheme="minorEastAsia"/>
        </w:rPr>
      </w:pPr>
      <w:r>
        <w:t>[</w:t>
      </w:r>
      <w:r>
        <w:rPr>
          <w:rFonts w:eastAsia="Malgun Gothic" w:hint="eastAsia"/>
        </w:rPr>
        <w:t>40</w:t>
      </w:r>
      <w:r>
        <w:t>]</w:t>
      </w:r>
      <w:r>
        <w:tab/>
        <w:t>3GPP TS 38.</w:t>
      </w:r>
      <w:ins w:id="70" w:author="CATT" w:date="2025-11-20T18:39:00Z">
        <w:del w:id="71" w:author="CATT" w:date="2025-11-20T18:38:00Z">
          <w:r>
            <w:delText>213</w:delText>
          </w:r>
        </w:del>
        <w:r>
          <w:t>423</w:t>
        </w:r>
      </w:ins>
      <w:r>
        <w:t>: "</w:t>
      </w:r>
      <w:ins w:id="72" w:author="CATT" w:date="2025-11-20T18:39:00Z">
        <w:r>
          <w:t xml:space="preserve">NG-RAN; </w:t>
        </w:r>
        <w:proofErr w:type="spellStart"/>
        <w:r>
          <w:t>Xn</w:t>
        </w:r>
        <w:proofErr w:type="spellEnd"/>
        <w:r>
          <w:t xml:space="preserve"> application protocol (</w:t>
        </w:r>
        <w:proofErr w:type="spellStart"/>
        <w:r>
          <w:t>XnAP</w:t>
        </w:r>
        <w:proofErr w:type="spellEnd"/>
        <w:r>
          <w:t>)</w:t>
        </w:r>
      </w:ins>
      <w:del w:id="73" w:author="CATT" w:date="2025-11-20T18:39:00Z">
        <w:r>
          <w:delText>NR; Physical layer procedures for control</w:delText>
        </w:r>
      </w:del>
      <w:r>
        <w:t>".</w:t>
      </w:r>
    </w:p>
    <w:p w14:paraId="635EBC66" w14:textId="77777777" w:rsidR="003D5F37" w:rsidRDefault="003D5F37">
      <w:pPr>
        <w:rPr>
          <w:lang w:eastAsia="zh-CN"/>
        </w:rPr>
      </w:pPr>
    </w:p>
    <w:p w14:paraId="446E9243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0EDDBD2" w14:textId="77777777" w:rsidR="003D5F37" w:rsidRDefault="00000000">
      <w:pPr>
        <w:pStyle w:val="20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  <w:t>Definitions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2016EC12" w14:textId="77777777" w:rsidR="003D5F37" w:rsidRDefault="00000000">
      <w:r>
        <w:t xml:space="preserve">For the purpose of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2A6B2DC8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CC810D2" w14:textId="77777777" w:rsidR="003D5F37" w:rsidRDefault="00000000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523A26D9" w14:textId="77777777" w:rsidR="003D5F37" w:rsidRDefault="00000000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74" w:name="_Hlk207970274"/>
      <w:r>
        <w:rPr>
          <w:bCs/>
        </w:rPr>
        <w:t xml:space="preserve">NR cell </w:t>
      </w:r>
      <w:ins w:id="75" w:author="CATT" w:date="2025-11-20T18:41:00Z">
        <w:r>
          <w:rPr>
            <w:bCs/>
          </w:rPr>
          <w:t xml:space="preserve">broadcasting </w:t>
        </w:r>
        <w:del w:id="76" w:author="CATT" w:date="2025-11-20T18:40:00Z">
          <w:r>
            <w:rPr>
              <w:bCs/>
            </w:rPr>
            <w:delText xml:space="preserve">providing a </w:delText>
          </w:r>
        </w:del>
        <w:r>
          <w:rPr>
            <w:bCs/>
          </w:rPr>
          <w:t xml:space="preserve">the on-demand </w:t>
        </w:r>
        <w:r>
          <w:rPr>
            <w:rFonts w:hint="eastAsia"/>
            <w:bCs/>
            <w:lang w:eastAsia="zh-CN"/>
          </w:rPr>
          <w:t>SIB</w:t>
        </w:r>
        <w:r>
          <w:rPr>
            <w:bCs/>
            <w:lang w:eastAsia="zh-CN"/>
          </w:rPr>
          <w:t>1</w:t>
        </w:r>
        <w:r>
          <w:rPr>
            <w:bCs/>
          </w:rPr>
          <w:t xml:space="preserve"> configuration</w:t>
        </w:r>
      </w:ins>
      <w:ins w:id="77" w:author="Huawei" w:date="2025-09-26T10:14:00Z">
        <w:del w:id="78" w:author="CATT" w:date="2025-11-20T18:40:00Z">
          <w:r>
            <w:rPr>
              <w:bCs/>
            </w:rPr>
            <w:delText xml:space="preserve"> </w:delText>
          </w:r>
        </w:del>
      </w:ins>
      <w:del w:id="79" w:author="CATT" w:date="2025-11-20T18:40:00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80" w:author="CATT" w:date="2025-11-20T18:42:00Z">
        <w:del w:id="81" w:author="CATT" w:date="2025-11-20T18:41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82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83" w:author="CATT" w:date="2025-11-20T18:42:00Z">
        <w:del w:id="84" w:author="CATT" w:date="2025-11-20T18:41:00Z">
          <w:r>
            <w:rPr>
              <w:bCs/>
            </w:rPr>
            <w:delText>xx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85" w:author="CATT" w:date="2025-11-20T18:41:00Z">
        <w:r>
          <w:rPr>
            <w:bCs/>
          </w:rPr>
          <w:delText>, clause 23</w:delText>
        </w:r>
      </w:del>
      <w:r>
        <w:rPr>
          <w:bCs/>
        </w:rPr>
        <w:t>.</w:t>
      </w:r>
      <w:bookmarkEnd w:id="74"/>
    </w:p>
    <w:p w14:paraId="1BF135AA" w14:textId="77777777" w:rsidR="003D5F37" w:rsidRDefault="00000000">
      <w:r>
        <w:rPr>
          <w:b/>
        </w:rPr>
        <w:t xml:space="preserve">Conditional Handover: </w:t>
      </w:r>
      <w:r>
        <w:t>as defined in TS 38.300 [2].</w:t>
      </w:r>
    </w:p>
    <w:p w14:paraId="0FA484A4" w14:textId="77777777" w:rsidR="003D5F37" w:rsidRDefault="00000000">
      <w:r>
        <w:rPr>
          <w:rFonts w:hint="eastAsia"/>
          <w:b/>
        </w:rPr>
        <w:t xml:space="preserve">Conditional </w:t>
      </w:r>
      <w:proofErr w:type="spellStart"/>
      <w:r>
        <w:rPr>
          <w:rFonts w:hint="eastAsia"/>
          <w:b/>
        </w:rPr>
        <w:t>PSCell</w:t>
      </w:r>
      <w:proofErr w:type="spellEnd"/>
      <w:r>
        <w:rPr>
          <w:rFonts w:hint="eastAsia"/>
          <w:b/>
        </w:rPr>
        <w:t xml:space="preserve"> Addition: </w:t>
      </w:r>
      <w:r>
        <w:rPr>
          <w:rFonts w:hint="eastAsia"/>
          <w:bCs/>
        </w:rPr>
        <w:t>as defined in TS 37.340 [12].</w:t>
      </w:r>
    </w:p>
    <w:p w14:paraId="35813ECD" w14:textId="77777777" w:rsidR="003D5F37" w:rsidRDefault="00000000">
      <w:r>
        <w:rPr>
          <w:b/>
          <w:bCs/>
        </w:rPr>
        <w:t xml:space="preserve">Conditional </w:t>
      </w:r>
      <w:proofErr w:type="spellStart"/>
      <w:r>
        <w:rPr>
          <w:b/>
          <w:bCs/>
        </w:rPr>
        <w:t>PSCell</w:t>
      </w:r>
      <w:proofErr w:type="spellEnd"/>
      <w:r>
        <w:rPr>
          <w:b/>
          <w:bCs/>
        </w:rPr>
        <w:t xml:space="preserve"> Change: </w:t>
      </w:r>
      <w:r>
        <w:t>as defined in TS 37.340 [12].</w:t>
      </w:r>
    </w:p>
    <w:p w14:paraId="3A53134B" w14:textId="77777777" w:rsidR="003D5F37" w:rsidRDefault="00000000">
      <w:r>
        <w:rPr>
          <w:b/>
          <w:bCs/>
        </w:rPr>
        <w:t>DAPS Handover:</w:t>
      </w:r>
      <w:r>
        <w:t xml:space="preserve"> as defined in TS 38.300 [2].</w:t>
      </w:r>
    </w:p>
    <w:p w14:paraId="2017EF67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147FD03" w14:textId="77777777" w:rsidR="003D5F37" w:rsidRDefault="00000000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51C23794" w14:textId="77777777" w:rsidR="003D5F37" w:rsidRDefault="00000000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22DAFA4A" w14:textId="77777777" w:rsidR="003D5F37" w:rsidRDefault="00000000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45C0B456" w14:textId="77777777" w:rsidR="003D5F37" w:rsidRDefault="00000000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0CD31DB6" w14:textId="77777777" w:rsidR="003D5F37" w:rsidRDefault="00000000">
      <w:pPr>
        <w:rPr>
          <w:b/>
        </w:rPr>
      </w:pPr>
      <w:r>
        <w:rPr>
          <w:b/>
        </w:rPr>
        <w:lastRenderedPageBreak/>
        <w:t>NES cell</w:t>
      </w:r>
      <w:r>
        <w:rPr>
          <w:bCs/>
        </w:rPr>
        <w:t xml:space="preserve">: </w:t>
      </w:r>
      <w:bookmarkStart w:id="86" w:name="_Hlk207970247"/>
      <w:r>
        <w:rPr>
          <w:bCs/>
        </w:rPr>
        <w:t xml:space="preserve">NR cell </w:t>
      </w:r>
      <w:ins w:id="87" w:author="CATT" w:date="2025-11-20T18:45:00Z">
        <w:r>
          <w:rPr>
            <w:bCs/>
          </w:rPr>
          <w:t>in on-demand SIB1 operation</w:t>
        </w:r>
      </w:ins>
      <w:ins w:id="88" w:author="Huawei" w:date="2025-09-28T16:24:00Z">
        <w:del w:id="89" w:author="CATT" w:date="2025-11-20T18:44:00Z">
          <w:r>
            <w:rPr>
              <w:bCs/>
            </w:rPr>
            <w:delText xml:space="preserve"> </w:delText>
          </w:r>
        </w:del>
      </w:ins>
      <w:del w:id="90" w:author="CATT" w:date="2025-11-20T18:44:00Z">
        <w:r>
          <w:rPr>
            <w:bCs/>
          </w:rPr>
          <w:delText xml:space="preserve">with </w:delText>
        </w:r>
        <w:r>
          <w:rPr>
            <w:bCs/>
            <w:i/>
            <w:iCs/>
          </w:rPr>
          <w:delText>NES-CellId</w:delText>
        </w:r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91" w:author="CATT" w:date="2025-11-20T18:46:00Z">
        <w:del w:id="92" w:author="CATT" w:date="2025-11-20T18:45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93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94" w:author="CATT" w:date="2025-11-20T18:46:00Z">
        <w:del w:id="95" w:author="CATT" w:date="2025-11-20T18:45:00Z">
          <w:r>
            <w:rPr>
              <w:bCs/>
            </w:rPr>
            <w:delText>40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96" w:author="CATT" w:date="2025-11-20T18:45:00Z">
        <w:r>
          <w:rPr>
            <w:bCs/>
          </w:rPr>
          <w:delText>, clause 23</w:delText>
        </w:r>
      </w:del>
      <w:r>
        <w:rPr>
          <w:bCs/>
        </w:rPr>
        <w:t>.</w:t>
      </w:r>
      <w:bookmarkEnd w:id="86"/>
    </w:p>
    <w:p w14:paraId="1A279A1F" w14:textId="77777777" w:rsidR="003D5F37" w:rsidRDefault="00000000">
      <w:r>
        <w:rPr>
          <w:b/>
        </w:rPr>
        <w:t>ng-eNB:</w:t>
      </w:r>
      <w:r>
        <w:t xml:space="preserve"> as defined in TS 38.300 [2].</w:t>
      </w:r>
    </w:p>
    <w:p w14:paraId="7C506A47" w14:textId="77777777" w:rsidR="003D5F37" w:rsidRDefault="003D5F37">
      <w:pPr>
        <w:rPr>
          <w:b/>
        </w:rPr>
      </w:pPr>
    </w:p>
    <w:p w14:paraId="340A2FE3" w14:textId="77777777" w:rsidR="003D5F37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5DBE851" w14:textId="77777777" w:rsidR="003D5F37" w:rsidRDefault="00000000">
      <w:pPr>
        <w:pStyle w:val="20"/>
        <w:tabs>
          <w:tab w:val="left" w:pos="6350"/>
        </w:tabs>
        <w:rPr>
          <w:lang w:val="en-US"/>
        </w:rPr>
      </w:pPr>
      <w:bookmarkStart w:id="97" w:name="_Toc105704356"/>
      <w:bookmarkStart w:id="98" w:name="_Toc112703205"/>
      <w:bookmarkStart w:id="99" w:name="_Toc106108474"/>
      <w:bookmarkStart w:id="100" w:name="_Toc200456295"/>
      <w:bookmarkStart w:id="101" w:name="_Toc98747970"/>
      <w:bookmarkStart w:id="102" w:name="_Toc98351672"/>
      <w:bookmarkStart w:id="103" w:name="_Toc107829446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  <w:t>Abbreviations</w:t>
      </w:r>
      <w:bookmarkEnd w:id="97"/>
      <w:bookmarkEnd w:id="98"/>
      <w:bookmarkEnd w:id="99"/>
      <w:bookmarkEnd w:id="100"/>
      <w:bookmarkEnd w:id="101"/>
      <w:bookmarkEnd w:id="102"/>
      <w:bookmarkEnd w:id="103"/>
      <w:r>
        <w:rPr>
          <w:rFonts w:hint="eastAsia"/>
          <w:lang w:val="en-US"/>
        </w:rPr>
        <w:tab/>
      </w:r>
    </w:p>
    <w:p w14:paraId="606C1E86" w14:textId="77777777" w:rsidR="003D5F37" w:rsidRDefault="00000000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2EDBF63D" w14:textId="77777777" w:rsidR="003D5F37" w:rsidRDefault="00000000">
      <w:pPr>
        <w:pStyle w:val="EW"/>
      </w:pPr>
      <w:r>
        <w:t>5GC</w:t>
      </w:r>
      <w:r>
        <w:tab/>
        <w:t>5G Core Network</w:t>
      </w:r>
    </w:p>
    <w:p w14:paraId="478249CB" w14:textId="77777777" w:rsidR="003D5F37" w:rsidRDefault="00000000">
      <w:pPr>
        <w:pStyle w:val="EW"/>
      </w:pPr>
      <w:r>
        <w:t>A-IoT</w:t>
      </w:r>
      <w:r>
        <w:tab/>
        <w:t>Ambient IoT</w:t>
      </w:r>
    </w:p>
    <w:p w14:paraId="6C55BD18" w14:textId="77777777" w:rsidR="003D5F37" w:rsidRDefault="00000000">
      <w:pPr>
        <w:pStyle w:val="EW"/>
      </w:pPr>
      <w:r>
        <w:t>AIOTF</w:t>
      </w:r>
      <w:r>
        <w:tab/>
        <w:t>Ambient IoT Function</w:t>
      </w:r>
    </w:p>
    <w:p w14:paraId="30444572" w14:textId="77777777" w:rsidR="003D5F37" w:rsidRDefault="00000000">
      <w:pPr>
        <w:pStyle w:val="EW"/>
      </w:pPr>
      <w:r>
        <w:t>AMF</w:t>
      </w:r>
      <w:r>
        <w:tab/>
        <w:t>Access and Mobility Management Function</w:t>
      </w:r>
    </w:p>
    <w:p w14:paraId="4628E67A" w14:textId="77777777" w:rsidR="003D5F37" w:rsidRDefault="00000000">
      <w:pPr>
        <w:pStyle w:val="EW"/>
      </w:pPr>
      <w:r>
        <w:t>AP</w:t>
      </w:r>
      <w:r>
        <w:tab/>
        <w:t>Application Protocol</w:t>
      </w:r>
    </w:p>
    <w:p w14:paraId="2A1EBBC6" w14:textId="77777777" w:rsidR="003D5F37" w:rsidRDefault="00000000">
      <w:pPr>
        <w:pStyle w:val="EW"/>
      </w:pPr>
      <w:r>
        <w:t>AS</w:t>
      </w:r>
      <w:r>
        <w:tab/>
        <w:t>Access Stratum</w:t>
      </w:r>
    </w:p>
    <w:p w14:paraId="78167285" w14:textId="77777777" w:rsidR="003D5F37" w:rsidRDefault="00000000">
      <w:pPr>
        <w:pStyle w:val="EW"/>
      </w:pPr>
      <w:r>
        <w:t>AI</w:t>
      </w:r>
      <w:r>
        <w:tab/>
        <w:t>Artificial Intelligence</w:t>
      </w:r>
    </w:p>
    <w:p w14:paraId="10343F1F" w14:textId="77777777" w:rsidR="003D5F37" w:rsidRDefault="00000000">
      <w:pPr>
        <w:pStyle w:val="EW"/>
      </w:pPr>
      <w:r>
        <w:t>BAP</w:t>
      </w:r>
      <w:r>
        <w:tab/>
        <w:t>Backhaul Adaptation Protocol</w:t>
      </w:r>
    </w:p>
    <w:p w14:paraId="3F6643D4" w14:textId="77777777" w:rsidR="003D5F37" w:rsidRDefault="00000000">
      <w:pPr>
        <w:pStyle w:val="EW"/>
      </w:pPr>
      <w:r>
        <w:t>BH</w:t>
      </w:r>
      <w:r>
        <w:tab/>
        <w:t>Backhaul</w:t>
      </w:r>
    </w:p>
    <w:p w14:paraId="5145055D" w14:textId="77777777" w:rsidR="003D5F37" w:rsidRDefault="00000000">
      <w:pPr>
        <w:pStyle w:val="EW"/>
      </w:pPr>
      <w:r>
        <w:rPr>
          <w:rFonts w:eastAsiaTheme="minorEastAsia"/>
        </w:rPr>
        <w:t>BSR</w:t>
      </w:r>
      <w:r>
        <w:rPr>
          <w:rFonts w:eastAsiaTheme="minorEastAsia"/>
        </w:rPr>
        <w:tab/>
        <w:t>Buffer Status Report</w:t>
      </w:r>
    </w:p>
    <w:p w14:paraId="5FEBA975" w14:textId="77777777" w:rsidR="003D5F37" w:rsidRDefault="00000000">
      <w:pPr>
        <w:pStyle w:val="EW"/>
      </w:pPr>
      <w:r>
        <w:t>CAG</w:t>
      </w:r>
      <w:r>
        <w:tab/>
        <w:t>Closed Access Group</w:t>
      </w:r>
    </w:p>
    <w:p w14:paraId="6ED0E430" w14:textId="77777777" w:rsidR="003D5F37" w:rsidRDefault="00000000">
      <w:pPr>
        <w:pStyle w:val="EW"/>
      </w:pPr>
      <w:r>
        <w:t>CHO</w:t>
      </w:r>
      <w:r>
        <w:tab/>
        <w:t>Conditional Handover</w:t>
      </w:r>
    </w:p>
    <w:p w14:paraId="5ECEFAD9" w14:textId="77777777" w:rsidR="003D5F37" w:rsidRDefault="00000000">
      <w:pPr>
        <w:pStyle w:val="EW"/>
      </w:pPr>
      <w:r>
        <w:t>CLI</w:t>
      </w:r>
      <w:r>
        <w:tab/>
        <w:t>Cross-Link Interference</w:t>
      </w:r>
    </w:p>
    <w:p w14:paraId="457A48F3" w14:textId="77777777" w:rsidR="003D5F37" w:rsidRDefault="00000000">
      <w:pPr>
        <w:pStyle w:val="FirstChange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7F4D5E40" w14:textId="77777777" w:rsidR="003D5F37" w:rsidRDefault="00000000">
      <w:pPr>
        <w:pStyle w:val="EW"/>
      </w:pPr>
      <w:r>
        <w:t>ML</w:t>
      </w:r>
      <w:r>
        <w:tab/>
        <w:t>Machine Learning</w:t>
      </w:r>
    </w:p>
    <w:p w14:paraId="5625C47F" w14:textId="77777777" w:rsidR="003D5F37" w:rsidRDefault="00000000">
      <w:pPr>
        <w:pStyle w:val="EW"/>
      </w:pPr>
      <w:r>
        <w:t>MT-SDT</w:t>
      </w:r>
      <w:r>
        <w:tab/>
        <w:t>Mobile Terminated Small Data Transmission</w:t>
      </w:r>
    </w:p>
    <w:p w14:paraId="01F010BC" w14:textId="77777777" w:rsidR="003D5F37" w:rsidRDefault="00000000">
      <w:pPr>
        <w:pStyle w:val="EW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  <w:t>Non-3GPP Connection</w:t>
      </w:r>
    </w:p>
    <w:p w14:paraId="71BEB28B" w14:textId="77777777" w:rsidR="003D5F37" w:rsidRDefault="00000000">
      <w:pPr>
        <w:pStyle w:val="EW"/>
      </w:pPr>
      <w:r>
        <w:t>NAS</w:t>
      </w:r>
      <w:r>
        <w:tab/>
        <w:t>Non-Access Stratum</w:t>
      </w:r>
    </w:p>
    <w:p w14:paraId="3BD46BD2" w14:textId="77777777" w:rsidR="003D5F37" w:rsidRDefault="00000000">
      <w:pPr>
        <w:pStyle w:val="EW"/>
      </w:pPr>
      <w:r>
        <w:t>NES</w:t>
      </w:r>
      <w:r>
        <w:tab/>
        <w:t>Network</w:t>
      </w:r>
      <w:del w:id="104" w:author="CATT" w:date="2025-11-20T18:47:00Z">
        <w:r>
          <w:delText>-</w:delText>
        </w:r>
      </w:del>
      <w:ins w:id="105" w:author="Ericsson User" w:date="2025-09-19T16:35:00Z">
        <w:r>
          <w:t xml:space="preserve"> </w:t>
        </w:r>
      </w:ins>
      <w:del w:id="106" w:author="CATT" w:date="2025-11-20T18:48:00Z">
        <w:r>
          <w:delText>e</w:delText>
        </w:r>
      </w:del>
      <w:ins w:id="107" w:author="CATT" w:date="2025-11-20T18:47:00Z">
        <w:r>
          <w:t>E</w:t>
        </w:r>
      </w:ins>
      <w:r>
        <w:t xml:space="preserve">nergy </w:t>
      </w:r>
      <w:del w:id="108" w:author="CATT" w:date="2025-11-20T18:49:00Z">
        <w:r>
          <w:delText>s</w:delText>
        </w:r>
      </w:del>
      <w:ins w:id="109" w:author="CATT" w:date="2025-11-20T18:47:00Z">
        <w:r>
          <w:t>S</w:t>
        </w:r>
      </w:ins>
      <w:r>
        <w:t>avings</w:t>
      </w:r>
    </w:p>
    <w:p w14:paraId="5F39224A" w14:textId="77777777" w:rsidR="003D5F37" w:rsidRDefault="00000000">
      <w:pPr>
        <w:pStyle w:val="EW"/>
        <w:rPr>
          <w:rFonts w:eastAsia="Malgun Gothic"/>
        </w:rPr>
      </w:pPr>
      <w:r>
        <w:t>NCI</w:t>
      </w:r>
      <w:r>
        <w:tab/>
      </w:r>
      <w:r>
        <w:rPr>
          <w:rFonts w:eastAsia="Malgun Gothic"/>
        </w:rPr>
        <w:t>NR Cell Identity</w:t>
      </w:r>
    </w:p>
    <w:p w14:paraId="2DE56A45" w14:textId="77777777" w:rsidR="003D5F37" w:rsidRDefault="00000000">
      <w:pPr>
        <w:pStyle w:val="EW"/>
      </w:pPr>
      <w:r>
        <w:t>NDS</w:t>
      </w:r>
      <w:r>
        <w:tab/>
        <w:t>Network Domain Security</w:t>
      </w:r>
    </w:p>
    <w:p w14:paraId="552A966F" w14:textId="77777777" w:rsidR="003D5F37" w:rsidRDefault="00000000">
      <w:pPr>
        <w:pStyle w:val="EW"/>
      </w:pPr>
      <w:r>
        <w:t>NID</w:t>
      </w:r>
      <w:r>
        <w:tab/>
        <w:t>Network identifier</w:t>
      </w:r>
    </w:p>
    <w:p w14:paraId="5DD9F118" w14:textId="77777777" w:rsidR="003D5F37" w:rsidRDefault="00000000">
      <w:pPr>
        <w:pStyle w:val="EW"/>
      </w:pPr>
      <w:r>
        <w:t>NPN</w:t>
      </w:r>
      <w:r>
        <w:tab/>
        <w:t>Non-Public Network</w:t>
      </w:r>
    </w:p>
    <w:p w14:paraId="0D031E95" w14:textId="77777777" w:rsidR="003D5F37" w:rsidRDefault="00000000">
      <w:pPr>
        <w:pStyle w:val="EW"/>
      </w:pPr>
      <w:r>
        <w:t>NSA</w:t>
      </w:r>
      <w:r>
        <w:tab/>
      </w:r>
      <w:proofErr w:type="gramStart"/>
      <w:r>
        <w:t>Non Standalone</w:t>
      </w:r>
      <w:proofErr w:type="gramEnd"/>
    </w:p>
    <w:p w14:paraId="4BB8ED14" w14:textId="77777777" w:rsidR="003D5F37" w:rsidRDefault="00000000">
      <w:pPr>
        <w:pStyle w:val="EW"/>
      </w:pPr>
      <w:r>
        <w:t>OAM</w:t>
      </w:r>
      <w:r>
        <w:tab/>
        <w:t>Operation, Administration and Maintenance</w:t>
      </w:r>
    </w:p>
    <w:p w14:paraId="106C05E4" w14:textId="77777777" w:rsidR="003D5F37" w:rsidRDefault="00000000">
      <w:pPr>
        <w:pStyle w:val="EW"/>
        <w:rPr>
          <w:ins w:id="110" w:author="Ericsson User" w:date="2025-10-01T13:27:00Z"/>
        </w:rPr>
      </w:pPr>
      <w:ins w:id="111" w:author="CATT" w:date="2025-11-20T18:47:00Z">
        <w:r>
          <w:t>OD-SIB1</w:t>
        </w:r>
        <w:r>
          <w:tab/>
          <w:t>On-demand SIB1</w:t>
        </w:r>
      </w:ins>
    </w:p>
    <w:p w14:paraId="1B2AA557" w14:textId="77777777" w:rsidR="003D5F37" w:rsidRDefault="00000000">
      <w:pPr>
        <w:pStyle w:val="EW"/>
        <w:rPr>
          <w:rFonts w:eastAsiaTheme="minorEastAsia"/>
        </w:rPr>
      </w:pPr>
      <w:r>
        <w:t>PLMN</w:t>
      </w:r>
      <w:r>
        <w:tab/>
        <w:t>Public Land Mobile Network</w:t>
      </w:r>
    </w:p>
    <w:p w14:paraId="4E15C635" w14:textId="77777777" w:rsidR="003D5F37" w:rsidRDefault="00000000">
      <w:pPr>
        <w:pStyle w:val="EW"/>
      </w:pPr>
      <w:r>
        <w:t>PNI-NPN</w:t>
      </w:r>
      <w:r>
        <w:tab/>
        <w:t>Public Network Integrated Non-Public Network</w:t>
      </w:r>
    </w:p>
    <w:p w14:paraId="3461C3A9" w14:textId="77777777" w:rsidR="003D5F37" w:rsidRDefault="00000000">
      <w:pPr>
        <w:pStyle w:val="EW"/>
      </w:pPr>
      <w:r>
        <w:t>PTP</w:t>
      </w:r>
      <w:r>
        <w:tab/>
        <w:t>Point to Point</w:t>
      </w:r>
    </w:p>
    <w:p w14:paraId="259BED28" w14:textId="77777777" w:rsidR="003D5F37" w:rsidRDefault="00000000">
      <w:pPr>
        <w:ind w:firstLine="284"/>
        <w:jc w:val="both"/>
      </w:pPr>
      <w:r>
        <w:t>PTM</w:t>
      </w:r>
      <w:r>
        <w:tab/>
        <w:t>Point to Multipoint</w:t>
      </w:r>
    </w:p>
    <w:p w14:paraId="69E5EB4D" w14:textId="77777777" w:rsidR="003D5F37" w:rsidRDefault="00000000">
      <w:pPr>
        <w:pStyle w:val="FirstChange"/>
      </w:pPr>
      <w:r>
        <w:rPr>
          <w:rFonts w:eastAsia="Times New Roman"/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Next</w:t>
      </w:r>
      <w:r>
        <w:rPr>
          <w:rFonts w:eastAsia="Times New Roman"/>
          <w:highlight w:val="yellow"/>
        </w:rPr>
        <w:t xml:space="preserve"> Change &gt;&gt;&gt;&gt;&gt;&gt;&gt;&gt;&gt;&gt;&gt;&gt;&gt;&gt;&gt;&gt;&gt;&gt;&gt;&gt;</w:t>
      </w:r>
    </w:p>
    <w:p w14:paraId="3480C5A9" w14:textId="77777777" w:rsidR="003D5F37" w:rsidRDefault="00000000">
      <w:pPr>
        <w:pStyle w:val="20"/>
        <w:rPr>
          <w:lang w:val="en-US"/>
        </w:rPr>
      </w:pPr>
      <w:bookmarkStart w:id="112" w:name="_Toc175579694"/>
      <w:bookmarkStart w:id="113" w:name="_Toc209704951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ab/>
      </w:r>
      <w:bookmarkEnd w:id="112"/>
      <w:r>
        <w:rPr>
          <w:lang w:val="en-US" w:eastAsia="en-GB"/>
        </w:rPr>
        <w:t>Procedures for network energy savings</w:t>
      </w:r>
      <w:bookmarkEnd w:id="113"/>
    </w:p>
    <w:p w14:paraId="4B2BB252" w14:textId="77777777" w:rsidR="003D5F37" w:rsidRDefault="00000000">
      <w:pPr>
        <w:pStyle w:val="3"/>
        <w:rPr>
          <w:lang w:val="en-US" w:eastAsia="en-GB"/>
        </w:rPr>
      </w:pPr>
      <w:bookmarkStart w:id="114" w:name="_Toc209704952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  <w:t>Procedures for on-demand SIB1</w:t>
      </w:r>
      <w:bookmarkEnd w:id="114"/>
    </w:p>
    <w:p w14:paraId="6664CA08" w14:textId="77777777" w:rsidR="003D5F37" w:rsidRDefault="00000000">
      <w:pPr>
        <w:pStyle w:val="40"/>
        <w:rPr>
          <w:lang w:val="en-US"/>
        </w:rPr>
      </w:pPr>
      <w:bookmarkStart w:id="115" w:name="_Toc209704953"/>
      <w:r>
        <w:rPr>
          <w:lang w:val="en-US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  <w:t>Inter-gNB coordination for OD-SIB1 configuration provisioning</w:t>
      </w:r>
      <w:bookmarkEnd w:id="115"/>
    </w:p>
    <w:p w14:paraId="43A7715E" w14:textId="77777777" w:rsidR="003D5F37" w:rsidRDefault="00000000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09B50289" w14:textId="6EC85C0A" w:rsidR="003D5F37" w:rsidRDefault="00E06E95">
      <w:pPr>
        <w:pStyle w:val="TH"/>
        <w:rPr>
          <w:lang w:val="en-US"/>
        </w:rPr>
      </w:pPr>
      <w:r>
        <w:object w:dxaOrig="15260" w:dyaOrig="10840" w14:anchorId="5824B8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5pt;height:323.5pt" o:ole="">
            <v:imagedata r:id="rId12" o:title=""/>
          </v:shape>
          <o:OLEObject Type="Embed" ProgID="Visio.Drawing.15" ShapeID="_x0000_i1025" DrawAspect="Content" ObjectID="_1825258999" r:id="rId13"/>
        </w:object>
      </w:r>
    </w:p>
    <w:p w14:paraId="002EFE04" w14:textId="77777777" w:rsidR="003D5F37" w:rsidRDefault="00000000">
      <w:pPr>
        <w:pStyle w:val="TF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25D3946E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40F2038C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1F7EF3F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 xml:space="preserve">gNB1-DU sends </w:t>
      </w:r>
      <w:ins w:id="116" w:author="CATT" w:date="2025-11-20T18:49:00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117" w:author="CATT" w:date="2025-11-20T20:09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613579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 xml:space="preserve">gNB1-CU responds to gNB1-DU with </w:t>
      </w:r>
      <w:ins w:id="118" w:author="CATT" w:date="2025-11-20T18:49:00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004D4365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 xml:space="preserve">gNB1-CU </w:t>
      </w:r>
      <w:del w:id="119" w:author="CATT" w:date="2025-11-20T21:25:00Z">
        <w:r>
          <w:rPr>
            <w:lang w:val="en-US"/>
          </w:rPr>
          <w:delText>select</w:delText>
        </w:r>
      </w:del>
      <w:ins w:id="120" w:author="CATT" w:date="2025-11-20T21:25:00Z">
        <w:r>
          <w:rPr>
            <w:rFonts w:hint="eastAsia"/>
            <w:lang w:val="en-US"/>
          </w:rPr>
          <w:t>req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121" w:author="CATT" w:date="2025-11-20T20:10:00Z">
        <w:r>
          <w:rPr>
            <w:lang w:val="en-US"/>
          </w:rPr>
          <w:delText>c</w:delText>
        </w:r>
      </w:del>
      <w:ins w:id="122" w:author="CATT" w:date="2025-11-20T20:0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23" w:author="Ericsson User" w:date="2025-09-29T22:11:00Z">
        <w:r>
          <w:rPr>
            <w:lang w:val="en-US"/>
          </w:rPr>
          <w:t xml:space="preserve"> </w:t>
        </w:r>
      </w:ins>
      <w:del w:id="124" w:author="CATT" w:date="2025-11-20T20:10:00Z">
        <w:r>
          <w:rPr>
            <w:lang w:val="en-US"/>
          </w:rPr>
          <w:delText>-</w:delText>
        </w:r>
      </w:del>
      <w:proofErr w:type="gramStart"/>
      <w:r>
        <w:rPr>
          <w:lang w:val="en-US"/>
        </w:rPr>
        <w:t>A</w:t>
      </w:r>
      <w:proofErr w:type="gramEnd"/>
      <w:r>
        <w:rPr>
          <w:lang w:val="en-US"/>
        </w:rPr>
        <w:t xml:space="preserve"> ID of gNB2 for the transmission of this OD-SIB1 configuration.</w:t>
      </w:r>
    </w:p>
    <w:p w14:paraId="2F1F2467" w14:textId="5E633018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 xml:space="preserve">In </w:t>
      </w:r>
      <w:del w:id="125" w:author="Huawei" w:date="2025-11-21T18:39:00Z">
        <w:r w:rsidDel="00E244D0">
          <w:rPr>
            <w:lang w:val="en-US"/>
          </w:rPr>
          <w:delText xml:space="preserve">the </w:delText>
        </w:r>
      </w:del>
      <w:r>
        <w:rPr>
          <w:lang w:val="en-US"/>
        </w:rPr>
        <w:t>case gNB2-CU accepts the transmission of the OD-SIB1 configuration as requested, it responds to gNB1-CU with an OD-SIB1 CONFIGURATION PROVISION RESPONSE message.</w:t>
      </w:r>
    </w:p>
    <w:p w14:paraId="58C44B6D" w14:textId="225B1216" w:rsidR="003D5F37" w:rsidRDefault="00000000">
      <w:pPr>
        <w:pStyle w:val="NO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  <w:t xml:space="preserve">In </w:t>
      </w:r>
      <w:ins w:id="126" w:author="CATT" w:date="2025-11-20T20:05:00Z">
        <w:del w:id="127" w:author="Huawei" w:date="2025-11-21T18:39:00Z">
          <w:r w:rsidDel="00E244D0">
            <w:rPr>
              <w:lang w:val="en-US"/>
            </w:rPr>
            <w:delText xml:space="preserve">the </w:delText>
          </w:r>
        </w:del>
      </w:ins>
      <w:r>
        <w:rPr>
          <w:lang w:val="en-US"/>
        </w:rPr>
        <w:t xml:space="preserve">case gNB2-CU cannot accept </w:t>
      </w:r>
      <w:ins w:id="128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</w:t>
      </w:r>
      <w:ins w:id="129" w:author="Huawei" w:date="2025-11-21T18:41:00Z">
        <w:r w:rsidR="00E244D0">
          <w:rPr>
            <w:rFonts w:hint="eastAsia"/>
            <w:lang w:val="en-US" w:eastAsia="zh-CN"/>
          </w:rPr>
          <w:t xml:space="preserve"> and the flow stops at this step</w:t>
        </w:r>
      </w:ins>
      <w:r>
        <w:rPr>
          <w:lang w:val="en-US"/>
        </w:rPr>
        <w:t>.</w:t>
      </w:r>
    </w:p>
    <w:p w14:paraId="7D8E6BD0" w14:textId="77777777" w:rsidR="003D5F37" w:rsidRDefault="00000000">
      <w:pPr>
        <w:pStyle w:val="NO"/>
        <w:rPr>
          <w:ins w:id="130" w:author="Nokia" w:date="2025-11-21T00:49:00Z"/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  <w:t>Step 3b may occur after step 4b.</w:t>
      </w:r>
    </w:p>
    <w:p w14:paraId="41455C41" w14:textId="130C7AE0" w:rsidR="00E06E95" w:rsidDel="00E06E95" w:rsidRDefault="00E06E95">
      <w:pPr>
        <w:pStyle w:val="NO"/>
        <w:rPr>
          <w:del w:id="131" w:author="Nokia" w:date="2025-11-21T00:51:00Z"/>
          <w:lang w:val="en-US"/>
        </w:rPr>
      </w:pPr>
    </w:p>
    <w:p w14:paraId="5BCAF4E2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ins w:id="132" w:author="CATT" w:date="2025-11-20T21:27:00Z">
        <w:r>
          <w:rPr>
            <w:rFonts w:hint="eastAsia"/>
            <w:lang w:val="en-US"/>
          </w:rPr>
          <w:t>26</w:t>
        </w:r>
      </w:ins>
      <w:del w:id="133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134" w:author="CATT" w:date="2025-11-20T21:27:00Z">
        <w:r>
          <w:rPr>
            <w:rFonts w:hint="eastAsia"/>
            <w:lang w:val="en-US"/>
          </w:rPr>
          <w:t>26</w:t>
        </w:r>
      </w:ins>
      <w:del w:id="135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136" w:author="CATT" w:date="2025-11-20T20:15:00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142178B7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6320CC8F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  <w:t>gNB2-DU cell(s) transmit(s) the updated SIB</w:t>
      </w:r>
      <w:ins w:id="137" w:author="CATT" w:date="2025-11-20T21:28:00Z">
        <w:r>
          <w:rPr>
            <w:rFonts w:hint="eastAsia"/>
            <w:lang w:val="en-US"/>
          </w:rPr>
          <w:t>26</w:t>
        </w:r>
      </w:ins>
      <w:del w:id="138" w:author="CATT" w:date="2025-11-20T21:28:00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1BD257F7" w14:textId="2E9282EA" w:rsidR="00E06E95" w:rsidRDefault="00E06E95" w:rsidP="00E06E95">
      <w:pPr>
        <w:pStyle w:val="NO"/>
        <w:rPr>
          <w:ins w:id="139" w:author="Nokia" w:date="2025-11-21T00:51:00Z"/>
          <w:lang w:val="en-US"/>
        </w:rPr>
      </w:pPr>
      <w:ins w:id="140" w:author="Nokia" w:date="2025-11-21T00:51:00Z">
        <w:r>
          <w:rPr>
            <w:lang w:val="en-US"/>
          </w:rPr>
          <w:t>6a</w:t>
        </w:r>
        <w:r w:rsidRPr="00E06E95">
          <w:rPr>
            <w:lang w:val="en-US"/>
          </w:rPr>
          <w:t>. gNB1-CU determines that assistance for OD-SIB1 operation is assured</w:t>
        </w:r>
        <w:r>
          <w:rPr>
            <w:lang w:val="en-US"/>
          </w:rPr>
          <w:t>.</w:t>
        </w:r>
      </w:ins>
    </w:p>
    <w:p w14:paraId="7C54801C" w14:textId="33BF5D80" w:rsidR="003D5F37" w:rsidRDefault="00000000">
      <w:pPr>
        <w:pStyle w:val="NO"/>
        <w:rPr>
          <w:lang w:val="en-US"/>
        </w:rPr>
      </w:pPr>
      <w:r>
        <w:rPr>
          <w:lang w:val="en-US"/>
        </w:rPr>
        <w:lastRenderedPageBreak/>
        <w:t>NOTE 3:</w:t>
      </w:r>
      <w:r>
        <w:rPr>
          <w:lang w:val="en-US"/>
        </w:rPr>
        <w:tab/>
        <w:t>Steps 6</w:t>
      </w:r>
      <w:ins w:id="141" w:author="Nokia" w:date="2025-11-21T00:51:00Z">
        <w:r w:rsidR="00E06E95">
          <w:rPr>
            <w:lang w:val="en-US"/>
          </w:rPr>
          <w:t>b</w:t>
        </w:r>
      </w:ins>
      <w:del w:id="142" w:author="Nokia" w:date="2025-11-21T00:51:00Z">
        <w:r w:rsidDel="00E06E95">
          <w:rPr>
            <w:lang w:val="en-US"/>
          </w:rPr>
          <w:delText>a</w:delText>
        </w:r>
      </w:del>
      <w:ins w:id="143" w:author="CATT" w:date="2025-11-20T20:06:00Z">
        <w:r>
          <w:rPr>
            <w:lang w:val="en-US"/>
          </w:rPr>
          <w:t>, 6</w:t>
        </w:r>
      </w:ins>
      <w:ins w:id="144" w:author="Nokia" w:date="2025-11-21T00:52:00Z">
        <w:r w:rsidR="00E06E95">
          <w:rPr>
            <w:lang w:val="en-US"/>
          </w:rPr>
          <w:t>c</w:t>
        </w:r>
      </w:ins>
      <w:ins w:id="145" w:author="CATT" w:date="2025-11-20T20:06:00Z">
        <w:del w:id="146" w:author="Nokia" w:date="2025-11-21T00:52:00Z">
          <w:r w:rsidDel="00E06E95">
            <w:rPr>
              <w:lang w:val="en-US"/>
            </w:rPr>
            <w:delText>b</w:delText>
          </w:r>
        </w:del>
        <w:r>
          <w:rPr>
            <w:lang w:val="en-US"/>
          </w:rPr>
          <w:t xml:space="preserve">, and 7 are a consequence of step </w:t>
        </w:r>
        <w:del w:id="147" w:author="Nokia" w:date="2025-11-21T00:52:00Z">
          <w:r w:rsidDel="00E06E95">
            <w:rPr>
              <w:lang w:val="en-US"/>
            </w:rPr>
            <w:delText>3</w:delText>
          </w:r>
        </w:del>
        <w:del w:id="148" w:author="Nokia" w:date="2025-11-21T00:51:00Z">
          <w:r w:rsidDel="00E06E95">
            <w:rPr>
              <w:lang w:val="en-US"/>
            </w:rPr>
            <w:delText>b</w:delText>
          </w:r>
        </w:del>
      </w:ins>
      <w:ins w:id="149" w:author="Nokia" w:date="2025-11-21T00:52:00Z">
        <w:r w:rsidR="00E06E95">
          <w:rPr>
            <w:lang w:val="en-US"/>
          </w:rPr>
          <w:t>6a</w:t>
        </w:r>
      </w:ins>
      <w:ins w:id="150" w:author="CATT" w:date="2025-11-20T20:06:00Z">
        <w:r>
          <w:rPr>
            <w:lang w:val="en-US"/>
          </w:rPr>
          <w:t>, and thus</w:t>
        </w:r>
      </w:ins>
      <w:r>
        <w:rPr>
          <w:lang w:val="en-US"/>
        </w:rPr>
        <w:t xml:space="preserve"> may happen before </w:t>
      </w:r>
      <w:ins w:id="151" w:author="CATT" w:date="2025-11-20T20:08:00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152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50C39D2B" w14:textId="5B641C20" w:rsidR="003D5F37" w:rsidRDefault="00000000">
      <w:pPr>
        <w:pStyle w:val="B10"/>
        <w:rPr>
          <w:lang w:val="en-US"/>
        </w:rPr>
      </w:pPr>
      <w:r>
        <w:rPr>
          <w:lang w:val="en-US"/>
        </w:rPr>
        <w:t>6</w:t>
      </w:r>
      <w:ins w:id="153" w:author="Nokia" w:date="2025-11-21T00:52:00Z">
        <w:r w:rsidR="00E06E95">
          <w:rPr>
            <w:lang w:val="en-US"/>
          </w:rPr>
          <w:t>b</w:t>
        </w:r>
      </w:ins>
      <w:del w:id="154" w:author="Nokia" w:date="2025-11-21T00:52:00Z">
        <w:r w:rsidDel="00E06E95">
          <w:rPr>
            <w:lang w:val="en-US"/>
          </w:rPr>
          <w:delText>a</w:delText>
        </w:r>
      </w:del>
      <w:r>
        <w:rPr>
          <w:lang w:val="en-US"/>
        </w:rPr>
        <w:t>.</w:t>
      </w:r>
      <w:r>
        <w:rPr>
          <w:lang w:val="en-US"/>
        </w:rPr>
        <w:tab/>
        <w:t>gNB1-CU sends a GNB-CU CONFIGURATION UPDATE message to gNB1-DU, including a start indicator</w:t>
      </w:r>
      <w:ins w:id="155" w:author="CATT" w:date="2025-11-20T20:08:00Z">
        <w:r>
          <w:rPr>
            <w:lang w:val="en-US"/>
          </w:rPr>
          <w:t xml:space="preserve"> </w:t>
        </w:r>
        <w:del w:id="156" w:author="Nokia" w:date="2025-11-21T00:37:00Z">
          <w:r w:rsidDel="00DC2669">
            <w:rPr>
              <w:lang w:val="en-US"/>
            </w:rPr>
            <w:delText>of</w:delText>
          </w:r>
        </w:del>
      </w:ins>
      <w:ins w:id="157" w:author="Nokia" w:date="2025-11-21T00:37:00Z">
        <w:r w:rsidR="00DC2669">
          <w:rPr>
            <w:lang w:val="en-US"/>
          </w:rPr>
          <w:t>for</w:t>
        </w:r>
      </w:ins>
      <w:ins w:id="158" w:author="CATT" w:date="2025-11-20T20:08:00Z">
        <w:r>
          <w:rPr>
            <w:lang w:val="en-US"/>
          </w:rPr>
          <w:t xml:space="preserve"> OD-SIB1 operation</w:t>
        </w:r>
      </w:ins>
      <w:r>
        <w:rPr>
          <w:lang w:val="en-US"/>
        </w:rPr>
        <w:t xml:space="preserve"> for the NES cell</w:t>
      </w:r>
      <w:del w:id="159" w:author="Nokia" w:date="2025-11-21T00:39:00Z">
        <w:r w:rsidDel="00DC2669">
          <w:rPr>
            <w:lang w:val="en-US"/>
          </w:rPr>
          <w:delText xml:space="preserve">, where </w:delText>
        </w:r>
      </w:del>
      <w:ins w:id="160" w:author="CATT" w:date="2025-11-20T21:31:00Z">
        <w:del w:id="161" w:author="Nokia" w:date="2025-11-21T00:39:00Z">
          <w:r w:rsidDel="00DC2669">
            <w:rPr>
              <w:rFonts w:hint="eastAsia"/>
              <w:lang w:val="en-US"/>
            </w:rPr>
            <w:delText xml:space="preserve">the </w:delText>
          </w:r>
        </w:del>
      </w:ins>
      <w:del w:id="162" w:author="Nokia" w:date="2025-11-21T00:39:00Z">
        <w:r w:rsidDel="00DC2669">
          <w:rPr>
            <w:lang w:val="en-US"/>
          </w:rPr>
          <w:delText>assistance for OD-SIB1 operation is assured</w:delText>
        </w:r>
      </w:del>
      <w:ins w:id="163" w:author="CATT" w:date="2025-11-20T21:31:00Z">
        <w:del w:id="164" w:author="Nokia" w:date="2025-11-21T00:39:00Z">
          <w:r w:rsidDel="00DC2669">
            <w:rPr>
              <w:rFonts w:hint="eastAsia"/>
              <w:lang w:val="en-US"/>
            </w:rPr>
            <w:delText xml:space="preserve"> from step 3b</w:delText>
          </w:r>
        </w:del>
      </w:ins>
      <w:r>
        <w:rPr>
          <w:lang w:val="en-US"/>
        </w:rPr>
        <w:t>.</w:t>
      </w:r>
    </w:p>
    <w:p w14:paraId="7B716325" w14:textId="511072C3" w:rsidR="003D5F37" w:rsidRDefault="00000000">
      <w:pPr>
        <w:pStyle w:val="B10"/>
        <w:rPr>
          <w:lang w:val="en-US"/>
        </w:rPr>
      </w:pPr>
      <w:r>
        <w:rPr>
          <w:lang w:val="en-US"/>
        </w:rPr>
        <w:t>6</w:t>
      </w:r>
      <w:ins w:id="165" w:author="Nokia" w:date="2025-11-21T00:52:00Z">
        <w:r w:rsidR="00E06E95">
          <w:rPr>
            <w:lang w:val="en-US"/>
          </w:rPr>
          <w:t>c</w:t>
        </w:r>
      </w:ins>
      <w:del w:id="166" w:author="Nokia" w:date="2025-11-21T00:52:00Z">
        <w:r w:rsidDel="00E06E95">
          <w:rPr>
            <w:lang w:val="en-US"/>
          </w:rPr>
          <w:delText>b</w:delText>
        </w:r>
      </w:del>
      <w:r>
        <w:rPr>
          <w:lang w:val="en-US"/>
        </w:rPr>
        <w:t>.</w:t>
      </w:r>
      <w:r>
        <w:rPr>
          <w:lang w:val="en-US"/>
        </w:rPr>
        <w:tab/>
        <w:t>gNB1-DU responds to gNB1-CU with a GNB-CU CONFIGURATION UPDATE ACKNOWLEDGE message.</w:t>
      </w:r>
    </w:p>
    <w:p w14:paraId="47F56B3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  <w:t>gNB1-DU may start OD-SIB1 operation for the NES cell, where a start of OD-SIB1 operation was indicated by gNB1-CU.</w:t>
      </w:r>
    </w:p>
    <w:p w14:paraId="2D1E0E3E" w14:textId="77777777" w:rsidR="003D5F37" w:rsidRDefault="00000000">
      <w:pPr>
        <w:pStyle w:val="40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  <w:t>Inter-gNB coordination when terminating OD-SIB1 operation</w:t>
      </w:r>
    </w:p>
    <w:p w14:paraId="75153963" w14:textId="77777777" w:rsidR="003D5F37" w:rsidRDefault="00000000">
      <w:pPr>
        <w:rPr>
          <w:ins w:id="167" w:author="CATT" w:date="2025-11-20T20:16:00Z"/>
        </w:rPr>
      </w:pPr>
      <w:r>
        <w:rPr>
          <w:lang w:eastAsia="ko-KR"/>
        </w:rPr>
        <w:t>The signalling flow for inter-gNB coordination for termination of OD-SIB1 operation is shown in Figure 8.25.1.2-1.</w:t>
      </w:r>
    </w:p>
    <w:p w14:paraId="4A477523" w14:textId="77777777" w:rsidR="003D5F37" w:rsidRDefault="00000000">
      <w:pPr>
        <w:pStyle w:val="TH"/>
        <w:rPr>
          <w:lang w:val="en-US"/>
        </w:rPr>
      </w:pPr>
      <w:del w:id="168" w:author="CATT" w:date="2025-11-20T20:16:00Z">
        <w:r>
          <w:object w:dxaOrig="9570" w:dyaOrig="5340" w14:anchorId="13D58E5F">
            <v:shape id="_x0000_i1026" type="#_x0000_t75" style="width:478.5pt;height:267.5pt" o:ole="">
              <v:imagedata r:id="rId14" o:title=""/>
            </v:shape>
            <o:OLEObject Type="Embed" ProgID="Visio.Drawing.15" ShapeID="_x0000_i1026" DrawAspect="Content" ObjectID="_1825259000" r:id="rId15"/>
          </w:object>
        </w:r>
      </w:del>
      <w:r>
        <w:rPr>
          <w:lang w:val="en-US"/>
        </w:rPr>
        <w:fldChar w:fldCharType="begin"/>
      </w:r>
      <w:r>
        <w:rPr>
          <w:lang w:val="en-US"/>
        </w:rPr>
        <w:fldChar w:fldCharType="separate"/>
      </w:r>
      <w:r>
        <w:rPr>
          <w:lang w:val="en-US"/>
        </w:rPr>
        <w:fldChar w:fldCharType="end"/>
      </w:r>
    </w:p>
    <w:p w14:paraId="3265A864" w14:textId="77777777" w:rsidR="003D5F37" w:rsidRDefault="003D5F37">
      <w:pPr>
        <w:pStyle w:val="TF"/>
        <w:rPr>
          <w:ins w:id="169" w:author="Ericsson User" w:date="2025-09-30T15:48:00Z"/>
          <w:bCs/>
        </w:rPr>
      </w:pPr>
    </w:p>
    <w:p w14:paraId="00F9D4A8" w14:textId="77777777" w:rsidR="003D5F37" w:rsidRDefault="00000000">
      <w:pPr>
        <w:pStyle w:val="TF"/>
        <w:rPr>
          <w:ins w:id="170" w:author="Ericsson User" w:date="2025-09-30T15:48:00Z"/>
          <w:bCs/>
        </w:rPr>
      </w:pPr>
      <w:ins w:id="171" w:author="CATT" w:date="2025-11-20T20:17:00Z">
        <w:r>
          <w:object w:dxaOrig="9560" w:dyaOrig="5340" w14:anchorId="02C384F1">
            <v:shape id="_x0000_i1027" type="#_x0000_t75" style="width:478pt;height:267.5pt" o:ole="">
              <v:imagedata r:id="rId16" o:title=""/>
            </v:shape>
            <o:OLEObject Type="Embed" ProgID="Visio.Drawing.15" ShapeID="_x0000_i1027" DrawAspect="Content" ObjectID="_1825259001" r:id="rId17"/>
          </w:object>
        </w:r>
      </w:ins>
    </w:p>
    <w:p w14:paraId="0B5FD9B9" w14:textId="77777777" w:rsidR="003D5F37" w:rsidRDefault="00000000">
      <w:pPr>
        <w:pStyle w:val="TF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77303385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0F356C32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  <w:t>gNB1-DU determines that it will no longer operate one or more of its NES cells in OD-SIB1 transmission mode.</w:t>
      </w:r>
    </w:p>
    <w:p w14:paraId="0F846134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>gNB1-DU sends a GNB-DU CONFIGURATION UPDATE message to gNB1-CU, which includes a stop indicator for the</w:t>
      </w:r>
      <w:del w:id="172" w:author="CATT" w:date="2025-11-20T20:25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91D3B7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>gNB1-CU responds to gNB1-DU with a GNB-DU CONFIGURATION UPDATE ACKNOWLEDGE message.</w:t>
      </w:r>
    </w:p>
    <w:p w14:paraId="49740CCA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n OD-SIB1 CONFIGURATION PROVISION REQUEST message to gNB2-CU indicating that OD-SIB1 operation has stopped for a NES cell. It includes the NES cell ID</w:t>
      </w:r>
      <w:ins w:id="173" w:author="CATT" w:date="2025-11-20T20:22:00Z">
        <w:r>
          <w:rPr>
            <w:lang w:val="en-US"/>
          </w:rPr>
          <w:t xml:space="preserve"> for which OD-SIB1 operation has stopped</w:t>
        </w:r>
      </w:ins>
      <w:del w:id="174" w:author="CATT" w:date="2025-11-20T20:25:00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041B7E26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 xml:space="preserve">gNB2-CU responds to gNB1-CU with an </w:t>
      </w:r>
      <w:ins w:id="175" w:author="CATT" w:date="2025-11-20T20:23:00Z">
        <w:r>
          <w:rPr>
            <w:lang w:val="en-US"/>
          </w:rPr>
          <w:t>OD-SIB1</w:t>
        </w:r>
      </w:ins>
      <w:ins w:id="176" w:author="CATT" w:date="2025-11-20T21:32:00Z">
        <w:r>
          <w:rPr>
            <w:rFonts w:hint="eastAsia"/>
            <w:lang w:val="en-US"/>
          </w:rPr>
          <w:t xml:space="preserve"> </w:t>
        </w:r>
      </w:ins>
      <w:ins w:id="177" w:author="Ericsson User" w:date="2025-09-23T11:41:00Z">
        <w:del w:id="178" w:author="CATT" w:date="2025-11-20T20:31:00Z">
          <w:r>
            <w:rPr>
              <w:lang w:val="en-US"/>
            </w:rPr>
            <w:delText xml:space="preserve"> </w:delText>
          </w:r>
        </w:del>
      </w:ins>
      <w:del w:id="179" w:author="CATT" w:date="2025-11-20T20:31:00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2DC32656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del w:id="180" w:author="CATT" w:date="2025-11-20T20:38:00Z">
        <w:r>
          <w:rPr>
            <w:lang w:val="en-US"/>
          </w:rPr>
          <w:delText>x</w:delText>
        </w:r>
      </w:del>
      <w:ins w:id="181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ins w:id="182" w:author="CATT" w:date="2025-11-20T20:24:00Z">
        <w:r>
          <w:rPr>
            <w:lang w:val="en-US"/>
          </w:rPr>
          <w:t>e</w:t>
        </w:r>
      </w:ins>
      <w:del w:id="183" w:author="CATT" w:date="2025-11-20T20:28:00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84" w:author="CATT" w:date="2025-11-20T20:26:00Z">
        <w:r>
          <w:rPr>
            <w:lang w:val="en-US"/>
          </w:rPr>
          <w:delText>c</w:delText>
        </w:r>
      </w:del>
      <w:ins w:id="185" w:author="CATT" w:date="2025-11-20T20:24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86" w:author="Ericsson User" w:date="2025-09-29T22:12:00Z">
        <w:r>
          <w:rPr>
            <w:lang w:val="en-US"/>
          </w:rPr>
          <w:t xml:space="preserve"> </w:t>
        </w:r>
      </w:ins>
      <w:del w:id="187" w:author="CATT" w:date="2025-11-20T20:26:00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88" w:author="CATT" w:date="2025-11-20T20:26:00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89" w:author="CATT" w:date="2025-11-20T20:38:00Z">
        <w:r>
          <w:rPr>
            <w:lang w:val="en-US"/>
          </w:rPr>
          <w:delText>x</w:delText>
        </w:r>
      </w:del>
      <w:ins w:id="190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excludes the OD-SIB1 configuration</w:t>
      </w:r>
      <w:del w:id="191" w:author="CATT" w:date="2025-11-20T20:26:00Z">
        <w:r>
          <w:rPr>
            <w:lang w:val="en-US"/>
          </w:rPr>
          <w:delText>(s)</w:delText>
        </w:r>
      </w:del>
      <w:r>
        <w:rPr>
          <w:lang w:val="en-US"/>
        </w:rPr>
        <w:t xml:space="preserve"> of this NES cell.</w:t>
      </w:r>
    </w:p>
    <w:p w14:paraId="32A2835D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1F9663A0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lastRenderedPageBreak/>
        <w:t>5.</w:t>
      </w:r>
      <w:r>
        <w:rPr>
          <w:lang w:val="en-US"/>
        </w:rPr>
        <w:tab/>
        <w:t xml:space="preserve">gNB2-DU </w:t>
      </w:r>
      <w:del w:id="192" w:author="CATT" w:date="2025-11-20T20:27:00Z">
        <w:r>
          <w:rPr>
            <w:lang w:val="en-US"/>
          </w:rPr>
          <w:delText>c</w:delText>
        </w:r>
      </w:del>
      <w:ins w:id="193" w:author="CATT" w:date="2025-11-20T20:23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94" w:author="Ericsson User" w:date="2025-09-29T22:12:00Z">
        <w:r>
          <w:rPr>
            <w:lang w:val="en-US"/>
          </w:rPr>
          <w:t xml:space="preserve"> </w:t>
        </w:r>
      </w:ins>
      <w:del w:id="195" w:author="CATT" w:date="2025-11-20T20:28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96" w:author="CATT" w:date="2025-11-20T20:37:00Z">
        <w:r>
          <w:rPr>
            <w:lang w:val="en-US"/>
          </w:rPr>
          <w:delText>x</w:delText>
        </w:r>
      </w:del>
      <w:ins w:id="197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6778A69F" w14:textId="77777777" w:rsidR="003D5F37" w:rsidRDefault="00000000">
      <w:pPr>
        <w:pStyle w:val="40"/>
        <w:rPr>
          <w:ins w:id="198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  <w:t>Inter-gNB coordination when terminating assistance for OD-SIB1 operation</w:t>
      </w:r>
    </w:p>
    <w:p w14:paraId="1A9D1621" w14:textId="77777777" w:rsidR="003D5F37" w:rsidRDefault="00000000">
      <w:pPr>
        <w:rPr>
          <w:lang w:eastAsia="ko-KR"/>
        </w:rPr>
      </w:pPr>
      <w:ins w:id="199" w:author="CATT" w:date="2025-11-20T20:32:0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1766A6D7" w14:textId="77777777" w:rsidR="003D5F37" w:rsidRDefault="00000000">
      <w:pPr>
        <w:pStyle w:val="TH"/>
        <w:rPr>
          <w:lang w:val="en-US"/>
        </w:rPr>
      </w:pPr>
      <w:r>
        <w:object w:dxaOrig="9160" w:dyaOrig="5890" w14:anchorId="21CFCE65">
          <v:shape id="_x0000_i1028" type="#_x0000_t75" style="width:458pt;height:295pt" o:ole="">
            <v:imagedata r:id="rId18" o:title=""/>
          </v:shape>
          <o:OLEObject Type="Embed" ProgID="Visio.Drawing.15" ShapeID="_x0000_i1028" DrawAspect="Content" ObjectID="_1825259002" r:id="rId19"/>
        </w:object>
      </w:r>
    </w:p>
    <w:p w14:paraId="581B3815" w14:textId="77777777" w:rsidR="003D5F37" w:rsidRDefault="00000000">
      <w:pPr>
        <w:pStyle w:val="TF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27435D64" w14:textId="77777777" w:rsidR="003D5F37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5E627E0C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 xml:space="preserve">1. gNB2-CU determines that </w:t>
      </w:r>
      <w:del w:id="200" w:author="CATT" w:date="2025-11-20T20:41:00Z">
        <w:r>
          <w:rPr>
            <w:lang w:val="en-US"/>
          </w:rPr>
          <w:delText>a</w:delText>
        </w:r>
      </w:del>
      <w:ins w:id="201" w:author="CATT" w:date="2025-11-20T20:32:00Z">
        <w:r>
          <w:rPr>
            <w:lang w:val="en-US"/>
          </w:rPr>
          <w:t xml:space="preserve">one or more </w:t>
        </w:r>
      </w:ins>
      <w:del w:id="202" w:author="CATT" w:date="2025-11-20T20:41:00Z">
        <w:r>
          <w:rPr>
            <w:lang w:val="en-US"/>
          </w:rPr>
          <w:delText>c</w:delText>
        </w:r>
      </w:del>
      <w:ins w:id="203" w:author="CATT" w:date="2025-11-20T20:32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204" w:author="Ericsson User" w:date="2025-09-19T18:11:00Z">
        <w:r>
          <w:rPr>
            <w:lang w:val="en-US"/>
          </w:rPr>
          <w:t xml:space="preserve"> </w:t>
        </w:r>
      </w:ins>
      <w:ins w:id="205" w:author="CATT" w:date="2025-11-20T20:33:00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038A7F75" w14:textId="20480733" w:rsidR="003D5F37" w:rsidRDefault="00000000">
      <w:pPr>
        <w:pStyle w:val="B10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206" w:author="CATT" w:date="2025-11-20T20:33:00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207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208" w:author="CATT" w:date="2025-11-20T20:35:00Z">
        <w:r>
          <w:rPr>
            <w:lang w:val="en-US"/>
          </w:rPr>
          <w:t xml:space="preserve"> </w:t>
        </w:r>
        <w:del w:id="209" w:author="Huawei" w:date="2025-11-21T18:49:00Z">
          <w:r w:rsidDel="003B2608">
            <w:rPr>
              <w:lang w:val="en-US"/>
            </w:rPr>
            <w:delText xml:space="preserve">ID of the </w:delText>
          </w:r>
        </w:del>
      </w:ins>
      <w:del w:id="210" w:author="CATT" w:date="2025-11-20T20:42:00Z">
        <w:r>
          <w:rPr>
            <w:lang w:val="en-US"/>
          </w:rPr>
          <w:delText>c</w:delText>
        </w:r>
      </w:del>
      <w:ins w:id="211" w:author="CATT" w:date="2025-11-20T20:3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212" w:author="Ericsson User" w:date="2025-09-29T22:13:00Z">
        <w:r>
          <w:rPr>
            <w:lang w:val="en-US"/>
          </w:rPr>
          <w:t xml:space="preserve"> </w:t>
        </w:r>
      </w:ins>
      <w:del w:id="213" w:author="CATT" w:date="2025-11-20T20:42:00Z">
        <w:r>
          <w:rPr>
            <w:lang w:val="en-US"/>
          </w:rPr>
          <w:delText>-</w:delText>
        </w:r>
      </w:del>
      <w:r>
        <w:rPr>
          <w:lang w:val="en-US"/>
        </w:rPr>
        <w:t>A</w:t>
      </w:r>
      <w:del w:id="214" w:author="CATT" w:date="2025-11-20T20:43:00Z">
        <w:r>
          <w:rPr>
            <w:lang w:val="en-US"/>
          </w:rPr>
          <w:delText xml:space="preserve"> ID</w:delText>
        </w:r>
      </w:del>
      <w:r>
        <w:rPr>
          <w:lang w:val="en-US"/>
        </w:rPr>
        <w:t xml:space="preserve"> </w:t>
      </w:r>
      <w:ins w:id="215" w:author="Huawei" w:date="2025-11-21T18:49:00Z">
        <w:r w:rsidR="003B2608">
          <w:rPr>
            <w:rFonts w:hint="eastAsia"/>
            <w:lang w:val="en-US"/>
          </w:rPr>
          <w:t xml:space="preserve">ID </w:t>
        </w:r>
      </w:ins>
      <w:r>
        <w:rPr>
          <w:lang w:val="en-US"/>
        </w:rPr>
        <w:t xml:space="preserve">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216" w:author="Ericsson User" w:date="2025-09-29T22:13:00Z">
        <w:r>
          <w:rPr>
            <w:lang w:val="en-US"/>
          </w:rPr>
          <w:t xml:space="preserve"> </w:t>
        </w:r>
      </w:ins>
      <w:del w:id="217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218" w:author="CATT" w:date="2025-11-20T20:43:00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219" w:author="CATT" w:date="2025-11-20T20:37:00Z">
        <w:r>
          <w:rPr>
            <w:lang w:val="en-US"/>
          </w:rPr>
          <w:delText>x</w:delText>
        </w:r>
      </w:del>
      <w:ins w:id="220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734870F6" w14:textId="77777777" w:rsidR="003D5F37" w:rsidRDefault="00000000">
      <w:pPr>
        <w:pStyle w:val="NO"/>
        <w:rPr>
          <w:ins w:id="221" w:author="CATT" w:date="2025-11-20T20:35:00Z"/>
          <w:lang w:val="en-US"/>
        </w:rPr>
      </w:pPr>
      <w:ins w:id="222" w:author="CATT" w:date="2025-11-20T20:35:00Z">
        <w:r>
          <w:rPr>
            <w:lang w:val="en-US"/>
          </w:rPr>
          <w:t>NOTE 1:</w:t>
        </w:r>
        <w:r>
          <w:rPr>
            <w:lang w:val="en-US"/>
          </w:rPr>
          <w:tab/>
          <w:t>It is up to implementation whether step 2 occurs before or after any of steps 5a, 5b, and 6.</w:t>
        </w:r>
      </w:ins>
    </w:p>
    <w:p w14:paraId="3D2275D1" w14:textId="54D4C972" w:rsidR="003D5F37" w:rsidRDefault="00000000">
      <w:pPr>
        <w:pStyle w:val="NO"/>
        <w:rPr>
          <w:ins w:id="223" w:author="CATT" w:date="2025-11-20T20:35:00Z"/>
          <w:lang w:val="en-US"/>
        </w:rPr>
      </w:pPr>
      <w:ins w:id="224" w:author="CATT" w:date="2025-11-20T20:35:00Z">
        <w:r>
          <w:rPr>
            <w:lang w:val="en-US"/>
          </w:rPr>
          <w:t>NOTE 2:</w:t>
        </w:r>
        <w:r>
          <w:rPr>
            <w:lang w:val="en-US"/>
          </w:rPr>
          <w:tab/>
          <w:t>Steps 3a, 3b, and 4 are a consequence of step 2, and thus may happen after any of steps 5a, 5b, and 6.</w:t>
        </w:r>
      </w:ins>
    </w:p>
    <w:p w14:paraId="6E0EB4D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 GNB-CU CONFIGURATION UPDATE message to gNB1-DU, including a stop indicator</w:t>
      </w:r>
      <w:ins w:id="225" w:author="CATT" w:date="2025-11-20T20:36:00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453D1EE8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>gNB1-DU responds to gNB1-CU with a GNB-CU CONFIGURATION UPDATE ACKNOWLEDGE message.</w:t>
      </w:r>
    </w:p>
    <w:p w14:paraId="54D7931B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  <w:t>gNB1-DU stops OD-SIB1 operation for the NES cell, where a stop of OD-SIB1 operation was indicated by gNB1-CU.</w:t>
      </w:r>
    </w:p>
    <w:p w14:paraId="6D335111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  <w:t>gNB2-CU sends a GNB-CU CONFIGURATION UPDATE message to gNB2-DU with an updated SIB</w:t>
      </w:r>
      <w:del w:id="226" w:author="CATT" w:date="2025-11-20T20:36:00Z">
        <w:r>
          <w:rPr>
            <w:lang w:val="en-US"/>
          </w:rPr>
          <w:delText>x</w:delText>
        </w:r>
      </w:del>
      <w:ins w:id="227" w:author="CATT" w:date="2025-11-20T20:36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228" w:author="CATT" w:date="2025-11-20T21:38:00Z">
        <w:r>
          <w:rPr>
            <w:rFonts w:hint="eastAsia"/>
            <w:lang w:val="en-US"/>
          </w:rPr>
          <w:t>(s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229" w:author="CATT" w:date="2025-11-20T21:38:00Z">
        <w:r>
          <w:rPr>
            <w:lang w:val="en-US"/>
          </w:rPr>
          <w:delText>discontinue</w:delText>
        </w:r>
      </w:del>
      <w:ins w:id="230" w:author="CATT" w:date="2025-11-20T21:38:00Z">
        <w:r>
          <w:rPr>
            <w:rFonts w:hint="eastAsia"/>
            <w:lang w:val="en-US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64B9E658" w14:textId="77777777" w:rsidR="003D5F37" w:rsidRDefault="00000000">
      <w:pPr>
        <w:pStyle w:val="B10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  <w:t>gNB2-DU responds to gNB2-CU with a GNB-CU CONFIGURATION UPDATE ACKNOWLEDGE message.</w:t>
      </w:r>
    </w:p>
    <w:p w14:paraId="4AC6B0D5" w14:textId="77777777" w:rsidR="003D5F37" w:rsidRDefault="00000000">
      <w:pPr>
        <w:ind w:firstLine="284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  <w:t xml:space="preserve">gNB2-DU </w:t>
      </w:r>
      <w:ins w:id="231" w:author="CATT" w:date="2025-11-20T21:38:00Z">
        <w:del w:id="232" w:author="CATT" w:date="2025-11-20T20:43:00Z">
          <w:r>
            <w:rPr>
              <w:lang w:val="en-US"/>
            </w:rPr>
            <w:delText>c</w:delText>
          </w:r>
        </w:del>
        <w:r>
          <w:rPr>
            <w:lang w:val="en-US"/>
          </w:rPr>
          <w:t>C</w:t>
        </w:r>
      </w:ins>
      <w:r>
        <w:rPr>
          <w:lang w:val="en-US"/>
        </w:rPr>
        <w:t>ell</w:t>
      </w:r>
      <w:ins w:id="233" w:author="Ericsson User" w:date="2025-09-29T22:13:00Z">
        <w:r>
          <w:rPr>
            <w:lang w:val="en-US"/>
          </w:rPr>
          <w:t xml:space="preserve"> </w:t>
        </w:r>
      </w:ins>
      <w:del w:id="234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235" w:author="CATT" w:date="2025-11-20T20:36:00Z">
        <w:r>
          <w:rPr>
            <w:lang w:val="en-US"/>
          </w:rPr>
          <w:delText>x</w:delText>
        </w:r>
      </w:del>
      <w:ins w:id="236" w:author="CATT" w:date="2025-11-20T20:36:00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>.</w:t>
      </w:r>
      <w:bookmarkEnd w:id="9"/>
    </w:p>
    <w:p w14:paraId="437AC6AD" w14:textId="77777777" w:rsidR="003D5F37" w:rsidRDefault="00000000">
      <w:pPr>
        <w:pStyle w:val="FirstChange"/>
      </w:pPr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 w:rsidR="003D5F37">
      <w:headerReference w:type="defaul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590B56" w14:textId="77777777" w:rsidR="00B31357" w:rsidRDefault="00B31357">
      <w:pPr>
        <w:spacing w:after="0"/>
      </w:pPr>
      <w:r>
        <w:separator/>
      </w:r>
    </w:p>
  </w:endnote>
  <w:endnote w:type="continuationSeparator" w:id="0">
    <w:p w14:paraId="0785AC07" w14:textId="77777777" w:rsidR="00B31357" w:rsidRDefault="00B3135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ZapfDingbats">
    <w:altName w:val="Cambria"/>
    <w:charset w:val="00"/>
    <w:family w:val="roman"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S LineDraw">
    <w:altName w:val="Courier New"/>
    <w:charset w:val="02"/>
    <w:family w:val="moder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otype Sorts">
    <w:altName w:val="Segoe UI Symbol"/>
    <w:charset w:val="4D"/>
    <w:family w:val="auto"/>
    <w:pitch w:val="default"/>
    <w:sig w:usb0="00000000" w:usb1="00000000" w:usb2="00000000" w:usb3="00000000" w:csb0="80000001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9E0E66" w14:textId="77777777" w:rsidR="00B31357" w:rsidRDefault="00B31357">
      <w:pPr>
        <w:spacing w:after="0"/>
      </w:pPr>
      <w:r>
        <w:separator/>
      </w:r>
    </w:p>
  </w:footnote>
  <w:footnote w:type="continuationSeparator" w:id="0">
    <w:p w14:paraId="021406B5" w14:textId="77777777" w:rsidR="00B31357" w:rsidRDefault="00B3135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5339C6" w14:textId="77777777" w:rsidR="003D5F37" w:rsidRDefault="00000000">
    <w:pPr>
      <w:pStyle w:val="af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4D37733D"/>
    <w:multiLevelType w:val="multilevel"/>
    <w:tmpl w:val="4D37733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350880304">
    <w:abstractNumId w:val="8"/>
  </w:num>
  <w:num w:numId="2" w16cid:durableId="608970718">
    <w:abstractNumId w:val="3"/>
  </w:num>
  <w:num w:numId="3" w16cid:durableId="715087336">
    <w:abstractNumId w:val="7"/>
  </w:num>
  <w:num w:numId="4" w16cid:durableId="1522357452">
    <w:abstractNumId w:val="4"/>
  </w:num>
  <w:num w:numId="5" w16cid:durableId="814446634">
    <w:abstractNumId w:val="1"/>
  </w:num>
  <w:num w:numId="6" w16cid:durableId="1501769390">
    <w:abstractNumId w:val="0"/>
  </w:num>
  <w:num w:numId="7" w16cid:durableId="935483114">
    <w:abstractNumId w:val="2"/>
  </w:num>
  <w:num w:numId="8" w16cid:durableId="1046566881">
    <w:abstractNumId w:val="6"/>
  </w:num>
  <w:num w:numId="9" w16cid:durableId="28157492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Huawei">
    <w15:presenceInfo w15:providerId="None" w15:userId="Huawei"/>
  </w15:person>
  <w15:person w15:author="CATT">
    <w15:presenceInfo w15:providerId="None" w15:userId="CATT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60"/>
    <w:rsid w:val="00342FE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608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5F37"/>
    <w:rsid w:val="003D6733"/>
    <w:rsid w:val="003E0E98"/>
    <w:rsid w:val="003E1548"/>
    <w:rsid w:val="003E17DC"/>
    <w:rsid w:val="003E1A36"/>
    <w:rsid w:val="003E21E4"/>
    <w:rsid w:val="003E27F3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2CF9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08E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4746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2A7D"/>
    <w:rsid w:val="00912D14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637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18A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4DA"/>
    <w:rsid w:val="00B30908"/>
    <w:rsid w:val="00B31357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6694"/>
    <w:rsid w:val="00B8748A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14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4EE7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669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06E95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4D0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70B4AEE"/>
    <w:rsid w:val="0B26089D"/>
    <w:rsid w:val="0C0D59D6"/>
    <w:rsid w:val="0D561456"/>
    <w:rsid w:val="11F272A1"/>
    <w:rsid w:val="1B4D19EC"/>
    <w:rsid w:val="1C007C01"/>
    <w:rsid w:val="1CAD7018"/>
    <w:rsid w:val="21AB2FC8"/>
    <w:rsid w:val="249339AD"/>
    <w:rsid w:val="290B6229"/>
    <w:rsid w:val="2A0C4A0C"/>
    <w:rsid w:val="2B265437"/>
    <w:rsid w:val="2B683CD8"/>
    <w:rsid w:val="2BDE520E"/>
    <w:rsid w:val="2D37408B"/>
    <w:rsid w:val="2E336B07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815FFD6"/>
  <w15:docId w15:val="{BCE3DB6A-4DE9-401D-8D0A-3DBE07CD1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pPr>
      <w:spacing w:after="180"/>
    </w:pPr>
    <w:rPr>
      <w:rFonts w:eastAsia="等线"/>
      <w:lang w:val="en-GB"/>
    </w:rPr>
  </w:style>
  <w:style w:type="paragraph" w:styleId="1">
    <w:name w:val="heading 1"/>
    <w:basedOn w:val="a1"/>
    <w:next w:val="a1"/>
    <w:link w:val="11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0">
    <w:name w:val="heading 2"/>
    <w:basedOn w:val="1"/>
    <w:next w:val="a1"/>
    <w:link w:val="21"/>
    <w:qFormat/>
    <w:pPr>
      <w:pBdr>
        <w:top w:val="none" w:sz="0" w:space="0" w:color="auto"/>
      </w:pBdr>
      <w:spacing w:before="180"/>
      <w:outlineLvl w:val="1"/>
    </w:pPr>
    <w:rPr>
      <w:sz w:val="32"/>
      <w:lang w:eastAsia="zh-CN"/>
    </w:rPr>
  </w:style>
  <w:style w:type="paragraph" w:styleId="3">
    <w:name w:val="heading 3"/>
    <w:basedOn w:val="20"/>
    <w:next w:val="a1"/>
    <w:link w:val="30"/>
    <w:qFormat/>
    <w:pPr>
      <w:spacing w:before="120"/>
      <w:outlineLvl w:val="2"/>
    </w:pPr>
    <w:rPr>
      <w:sz w:val="28"/>
    </w:rPr>
  </w:style>
  <w:style w:type="paragraph" w:styleId="40">
    <w:name w:val="heading 4"/>
    <w:basedOn w:val="3"/>
    <w:next w:val="a1"/>
    <w:link w:val="41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1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0"/>
    <w:qFormat/>
    <w:pPr>
      <w:outlineLvl w:val="5"/>
    </w:pPr>
  </w:style>
  <w:style w:type="paragraph" w:styleId="7">
    <w:name w:val="heading 7"/>
    <w:basedOn w:val="H6"/>
    <w:next w:val="a1"/>
    <w:link w:val="70"/>
    <w:qFormat/>
    <w:pPr>
      <w:outlineLvl w:val="6"/>
    </w:pPr>
  </w:style>
  <w:style w:type="paragraph" w:styleId="8">
    <w:name w:val="heading 8"/>
    <w:basedOn w:val="1"/>
    <w:next w:val="a1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1"/>
    <w:link w:val="90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"/>
    <w:next w:val="a1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2"/>
    <w:qFormat/>
    <w:pPr>
      <w:ind w:left="1135"/>
    </w:pPr>
  </w:style>
  <w:style w:type="paragraph" w:styleId="22">
    <w:name w:val="List 2"/>
    <w:basedOn w:val="a5"/>
    <w:qFormat/>
    <w:pPr>
      <w:ind w:left="851"/>
    </w:pPr>
  </w:style>
  <w:style w:type="paragraph" w:styleId="a5">
    <w:name w:val="List"/>
    <w:basedOn w:val="a1"/>
    <w:link w:val="a6"/>
    <w:qFormat/>
    <w:pPr>
      <w:ind w:left="568" w:hanging="284"/>
    </w:pPr>
  </w:style>
  <w:style w:type="paragraph" w:styleId="TOC7">
    <w:name w:val="toc 7"/>
    <w:basedOn w:val="TOC6"/>
    <w:next w:val="a1"/>
    <w:uiPriority w:val="39"/>
    <w:qFormat/>
    <w:pPr>
      <w:ind w:left="2268" w:hanging="2268"/>
    </w:pPr>
  </w:style>
  <w:style w:type="paragraph" w:styleId="TOC6">
    <w:name w:val="toc 6"/>
    <w:basedOn w:val="TOC5"/>
    <w:next w:val="a1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等线"/>
      <w:sz w:val="22"/>
      <w:lang w:val="en-GB"/>
    </w:rPr>
  </w:style>
  <w:style w:type="paragraph" w:styleId="23">
    <w:name w:val="List Number 2"/>
    <w:basedOn w:val="a7"/>
    <w:qFormat/>
    <w:pPr>
      <w:ind w:left="851"/>
    </w:pPr>
  </w:style>
  <w:style w:type="paragraph" w:styleId="a7">
    <w:name w:val="List Number"/>
    <w:basedOn w:val="a5"/>
    <w:qFormat/>
  </w:style>
  <w:style w:type="paragraph" w:styleId="42">
    <w:name w:val="List Bullet 4"/>
    <w:basedOn w:val="32"/>
    <w:qFormat/>
    <w:pPr>
      <w:ind w:left="1418"/>
    </w:pPr>
  </w:style>
  <w:style w:type="paragraph" w:styleId="32">
    <w:name w:val="List Bullet 3"/>
    <w:basedOn w:val="24"/>
    <w:qFormat/>
    <w:pPr>
      <w:ind w:left="1135"/>
    </w:pPr>
  </w:style>
  <w:style w:type="paragraph" w:styleId="24">
    <w:name w:val="List Bullet 2"/>
    <w:basedOn w:val="a8"/>
    <w:qFormat/>
    <w:pPr>
      <w:ind w:left="851"/>
    </w:pPr>
  </w:style>
  <w:style w:type="paragraph" w:styleId="a8">
    <w:name w:val="List Bullet"/>
    <w:basedOn w:val="a5"/>
    <w:link w:val="a9"/>
    <w:qFormat/>
  </w:style>
  <w:style w:type="paragraph" w:styleId="aa">
    <w:name w:val="caption"/>
    <w:basedOn w:val="a1"/>
    <w:next w:val="a1"/>
    <w:qFormat/>
    <w:pPr>
      <w:spacing w:before="120" w:after="120"/>
    </w:pPr>
    <w:rPr>
      <w:rFonts w:eastAsia="MS Mincho"/>
      <w:b/>
    </w:rPr>
  </w:style>
  <w:style w:type="paragraph" w:styleId="ab">
    <w:name w:val="Document Map"/>
    <w:basedOn w:val="a1"/>
    <w:link w:val="ac"/>
    <w:qFormat/>
    <w:pPr>
      <w:shd w:val="clear" w:color="auto" w:fill="000080"/>
    </w:pPr>
    <w:rPr>
      <w:rFonts w:ascii="Tahoma" w:hAnsi="Tahoma"/>
      <w:lang w:eastAsia="zh-CN"/>
    </w:rPr>
  </w:style>
  <w:style w:type="paragraph" w:styleId="ad">
    <w:name w:val="annotation text"/>
    <w:basedOn w:val="a1"/>
    <w:link w:val="ae"/>
    <w:qFormat/>
    <w:rPr>
      <w:lang w:eastAsia="zh-CN"/>
    </w:rPr>
  </w:style>
  <w:style w:type="paragraph" w:styleId="af">
    <w:name w:val="Body Text"/>
    <w:basedOn w:val="a1"/>
    <w:link w:val="af0"/>
    <w:qFormat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af1">
    <w:name w:val="Body Text Indent"/>
    <w:basedOn w:val="a1"/>
    <w:link w:val="af2"/>
    <w:qFormat/>
    <w:pPr>
      <w:spacing w:after="120"/>
      <w:ind w:left="283"/>
    </w:pPr>
    <w:rPr>
      <w:rFonts w:eastAsia="MS Mincho"/>
      <w:lang w:eastAsia="zh-CN"/>
    </w:rPr>
  </w:style>
  <w:style w:type="paragraph" w:styleId="af3">
    <w:name w:val="Plain Text"/>
    <w:basedOn w:val="a1"/>
    <w:link w:val="af4"/>
    <w:uiPriority w:val="99"/>
    <w:qFormat/>
    <w:rPr>
      <w:rFonts w:ascii="Courier New" w:eastAsia="MS Mincho" w:hAnsi="Courier New"/>
      <w:lang w:val="nb-NO" w:eastAsia="zh-CN"/>
    </w:rPr>
  </w:style>
  <w:style w:type="paragraph" w:styleId="51">
    <w:name w:val="List Bullet 5"/>
    <w:basedOn w:val="42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f5">
    <w:name w:val="Balloon Text"/>
    <w:basedOn w:val="a1"/>
    <w:link w:val="af6"/>
    <w:qFormat/>
    <w:rPr>
      <w:rFonts w:ascii="Tahoma" w:hAnsi="Tahoma" w:cs="Tahoma"/>
      <w:sz w:val="16"/>
      <w:szCs w:val="16"/>
    </w:rPr>
  </w:style>
  <w:style w:type="paragraph" w:styleId="af7">
    <w:name w:val="footer"/>
    <w:basedOn w:val="af8"/>
    <w:link w:val="af9"/>
    <w:qFormat/>
    <w:pPr>
      <w:jc w:val="center"/>
    </w:pPr>
    <w:rPr>
      <w:i/>
    </w:rPr>
  </w:style>
  <w:style w:type="paragraph" w:styleId="af8">
    <w:name w:val="header"/>
    <w:link w:val="afa"/>
    <w:qFormat/>
    <w:pPr>
      <w:widowControl w:val="0"/>
    </w:pPr>
    <w:rPr>
      <w:rFonts w:ascii="Arial" w:eastAsia="等线" w:hAnsi="Arial"/>
      <w:b/>
      <w:sz w:val="18"/>
      <w:lang w:val="en-GB" w:eastAsia="ja-JP"/>
    </w:rPr>
  </w:style>
  <w:style w:type="paragraph" w:styleId="afb">
    <w:name w:val="index heading"/>
    <w:basedOn w:val="a1"/>
    <w:next w:val="a1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afc">
    <w:name w:val="Subtitle"/>
    <w:basedOn w:val="a1"/>
    <w:next w:val="a1"/>
    <w:link w:val="afd"/>
    <w:uiPriority w:val="11"/>
    <w:qFormat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</w:rPr>
  </w:style>
  <w:style w:type="paragraph" w:styleId="afe">
    <w:name w:val="footnote text"/>
    <w:basedOn w:val="a1"/>
    <w:link w:val="aff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1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HTML">
    <w:name w:val="HTML Preformatted"/>
    <w:basedOn w:val="a1"/>
    <w:link w:val="HTML0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en-GB"/>
    </w:rPr>
  </w:style>
  <w:style w:type="paragraph" w:styleId="aff0">
    <w:name w:val="Normal (Web)"/>
    <w:basedOn w:val="a1"/>
    <w:uiPriority w:val="99"/>
    <w:qFormat/>
    <w:pPr>
      <w:spacing w:before="100" w:beforeAutospacing="1" w:after="100" w:afterAutospacing="1"/>
    </w:pPr>
    <w:rPr>
      <w:rFonts w:ascii="Arial" w:eastAsia="宋体" w:hAnsi="Arial" w:cs="Arial"/>
      <w:color w:val="493118"/>
      <w:sz w:val="18"/>
      <w:szCs w:val="18"/>
      <w:lang w:val="en-US" w:eastAsia="zh-CN"/>
    </w:rPr>
  </w:style>
  <w:style w:type="paragraph" w:styleId="10">
    <w:name w:val="index 1"/>
    <w:basedOn w:val="a1"/>
    <w:qFormat/>
    <w:pPr>
      <w:keepLines/>
      <w:spacing w:after="0"/>
    </w:pPr>
  </w:style>
  <w:style w:type="paragraph" w:styleId="25">
    <w:name w:val="index 2"/>
    <w:basedOn w:val="10"/>
    <w:qFormat/>
    <w:pPr>
      <w:ind w:left="284"/>
    </w:pPr>
  </w:style>
  <w:style w:type="paragraph" w:styleId="aff1">
    <w:name w:val="Title"/>
    <w:basedOn w:val="a1"/>
    <w:next w:val="a1"/>
    <w:link w:val="aff2"/>
    <w:uiPriority w:val="10"/>
    <w:qFormat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ko-KR"/>
    </w:rPr>
  </w:style>
  <w:style w:type="paragraph" w:styleId="aff3">
    <w:name w:val="annotation subject"/>
    <w:basedOn w:val="ad"/>
    <w:next w:val="ad"/>
    <w:link w:val="aff4"/>
    <w:qFormat/>
    <w:rPr>
      <w:b/>
      <w:bCs/>
    </w:rPr>
  </w:style>
  <w:style w:type="table" w:styleId="aff5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Strong"/>
    <w:qFormat/>
    <w:rPr>
      <w:rFonts w:ascii="Arial" w:eastAsia="宋体" w:hAnsi="Arial" w:cs="Arial"/>
      <w:b/>
      <w:bCs/>
      <w:color w:val="0000FF"/>
      <w:kern w:val="2"/>
      <w:lang w:val="en-US" w:eastAsia="zh-CN" w:bidi="ar-SA"/>
    </w:rPr>
  </w:style>
  <w:style w:type="character" w:styleId="aff7">
    <w:name w:val="page number"/>
    <w:qFormat/>
  </w:style>
  <w:style w:type="character" w:styleId="aff8">
    <w:name w:val="FollowedHyperlink"/>
    <w:qFormat/>
    <w:rPr>
      <w:color w:val="800080"/>
      <w:u w:val="single"/>
    </w:rPr>
  </w:style>
  <w:style w:type="character" w:styleId="aff9">
    <w:name w:val="Emphasis"/>
    <w:qFormat/>
    <w:rPr>
      <w:i/>
      <w:iCs/>
    </w:rPr>
  </w:style>
  <w:style w:type="character" w:styleId="affa">
    <w:name w:val="line number"/>
    <w:unhideWhenUsed/>
    <w:qFormat/>
  </w:style>
  <w:style w:type="character" w:styleId="affb">
    <w:name w:val="Hyperlink"/>
    <w:qFormat/>
    <w:rPr>
      <w:color w:val="0000FF"/>
      <w:u w:val="single"/>
    </w:rPr>
  </w:style>
  <w:style w:type="character" w:styleId="affc">
    <w:name w:val="annotation reference"/>
    <w:qFormat/>
    <w:rPr>
      <w:sz w:val="16"/>
    </w:rPr>
  </w:style>
  <w:style w:type="character" w:styleId="affd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等线" w:hAnsi="Arial"/>
      <w:b/>
      <w:sz w:val="34"/>
      <w:lang w:val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等线" w:hAnsi="Arial"/>
      <w:lang w:val="en-GB"/>
    </w:rPr>
  </w:style>
  <w:style w:type="paragraph" w:customStyle="1" w:styleId="TT">
    <w:name w:val="TT"/>
    <w:basedOn w:val="1"/>
    <w:next w:val="a1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1"/>
    <w:link w:val="TALChar"/>
    <w:qFormat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NO">
    <w:name w:val="NO"/>
    <w:basedOn w:val="a1"/>
    <w:link w:val="NOZchn"/>
    <w:qFormat/>
    <w:pPr>
      <w:keepLines/>
      <w:ind w:left="1135" w:hanging="851"/>
    </w:pPr>
  </w:style>
  <w:style w:type="paragraph" w:customStyle="1" w:styleId="EX">
    <w:name w:val="EX"/>
    <w:basedOn w:val="a1"/>
    <w:link w:val="EXChar"/>
    <w:qFormat/>
    <w:pPr>
      <w:keepLines/>
      <w:ind w:left="1702" w:hanging="1418"/>
    </w:pPr>
    <w:rPr>
      <w:lang w:eastAsia="zh-CN"/>
    </w:rPr>
  </w:style>
  <w:style w:type="paragraph" w:customStyle="1" w:styleId="FP">
    <w:name w:val="FP"/>
    <w:basedOn w:val="a1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等线" w:hAnsi="MS LineDraw"/>
      <w:lang w:val="en-GB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1"/>
    <w:next w:val="a1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等线" w:hAnsi="Courier New"/>
      <w:sz w:val="16"/>
      <w:lang w:val="en-GB" w:eastAsia="ja-JP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等线" w:hAnsi="Arial"/>
      <w:sz w:val="40"/>
      <w:lang w:val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等线" w:hAnsi="Arial"/>
      <w:i/>
      <w:lang w:val="en-GB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等线" w:hAnsi="Arial"/>
      <w:sz w:val="32"/>
      <w:lang w:val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等线" w:hAnsi="Arial"/>
      <w:lang w:val="en-GB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等线" w:hAnsi="Arial"/>
      <w:lang w:val="en-GB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paragraph" w:customStyle="1" w:styleId="B10">
    <w:name w:val="B1"/>
    <w:basedOn w:val="a5"/>
    <w:link w:val="B1Char"/>
    <w:qFormat/>
    <w:rPr>
      <w:lang w:eastAsia="zh-CN"/>
    </w:rPr>
  </w:style>
  <w:style w:type="paragraph" w:customStyle="1" w:styleId="B2">
    <w:name w:val="B2"/>
    <w:basedOn w:val="22"/>
    <w:link w:val="B2Car"/>
    <w:qFormat/>
    <w:rPr>
      <w:lang w:eastAsia="zh-CN"/>
    </w:rPr>
  </w:style>
  <w:style w:type="paragraph" w:customStyle="1" w:styleId="B3">
    <w:name w:val="B3"/>
    <w:basedOn w:val="31"/>
    <w:link w:val="B3Char"/>
    <w:qFormat/>
    <w:rPr>
      <w:lang w:eastAsia="zh-CN"/>
    </w:rPr>
  </w:style>
  <w:style w:type="paragraph" w:customStyle="1" w:styleId="B4">
    <w:name w:val="B4"/>
    <w:basedOn w:val="43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等线" w:hAnsi="Arial"/>
      <w:lang w:val="en-GB"/>
    </w:rPr>
  </w:style>
  <w:style w:type="paragraph" w:customStyle="1" w:styleId="tdoc-header">
    <w:name w:val="tdoc-header"/>
    <w:qFormat/>
    <w:rPr>
      <w:rFonts w:ascii="Arial" w:eastAsia="等线" w:hAnsi="Arial"/>
      <w:sz w:val="24"/>
      <w:lang w:val="en-GB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/>
    </w:rPr>
  </w:style>
  <w:style w:type="character" w:customStyle="1" w:styleId="TFZchn">
    <w:name w:val="TF Zchn"/>
    <w:link w:val="TF"/>
    <w:qFormat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msoins0">
    <w:name w:val="msoins"/>
    <w:qFormat/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locked/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bidi="ar-SA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Standard1">
    <w:name w:val="Standard1"/>
    <w:basedOn w:val="a1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Guidance">
    <w:name w:val="Guidance"/>
    <w:basedOn w:val="a1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pl0">
    <w:name w:val="pl"/>
    <w:basedOn w:val="a1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1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af0">
    <w:name w:val="正文文本 字符"/>
    <w:link w:val="af"/>
    <w:qFormat/>
    <w:rPr>
      <w:rFonts w:ascii="Times New Roman" w:hAnsi="Times New Roman"/>
      <w:lang w:eastAsia="en-GB"/>
    </w:rPr>
  </w:style>
  <w:style w:type="paragraph" w:customStyle="1" w:styleId="SpecText">
    <w:name w:val="SpecText"/>
    <w:basedOn w:val="a1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qFormat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ae">
    <w:name w:val="批注文字 字符"/>
    <w:link w:val="ad"/>
    <w:qFormat/>
    <w:rPr>
      <w:rFonts w:ascii="Times New Roman" w:hAnsi="Times New Roman"/>
      <w:lang w:val="en-GB"/>
    </w:rPr>
  </w:style>
  <w:style w:type="character" w:customStyle="1" w:styleId="TALLeft100cmCharChar">
    <w:name w:val="TAL + Left:  1;00 cm Char Char"/>
    <w:link w:val="TALLeft1"/>
    <w:qFormat/>
    <w:rPr>
      <w:rFonts w:ascii="Arial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ac">
    <w:name w:val="文档结构图 字符"/>
    <w:link w:val="ab"/>
    <w:qFormat/>
    <w:rPr>
      <w:rFonts w:ascii="Tahoma" w:hAnsi="Tahoma" w:cs="Tahoma"/>
      <w:shd w:val="clear" w:color="auto" w:fill="000080"/>
      <w:lang w:val="en-GB"/>
    </w:rPr>
  </w:style>
  <w:style w:type="paragraph" w:customStyle="1" w:styleId="12">
    <w:name w:val="修订1"/>
    <w:hidden/>
    <w:uiPriority w:val="99"/>
    <w:semiHidden/>
    <w:qFormat/>
    <w:rPr>
      <w:rFonts w:eastAsia="等线"/>
      <w:lang w:val="en-GB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Heading3Char">
    <w:name w:val="Heading 3 Char"/>
    <w:qFormat/>
    <w:rPr>
      <w:rFonts w:ascii="Arial" w:eastAsia="宋体" w:hAnsi="Arial" w:cs="Arial"/>
      <w:color w:val="0000FF"/>
      <w:kern w:val="2"/>
      <w:sz w:val="28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INDENT1">
    <w:name w:val="INDENT1"/>
    <w:basedOn w:val="a1"/>
    <w:qFormat/>
    <w:pPr>
      <w:ind w:left="851"/>
    </w:pPr>
    <w:rPr>
      <w:rFonts w:eastAsia="MS Mincho"/>
    </w:rPr>
  </w:style>
  <w:style w:type="paragraph" w:customStyle="1" w:styleId="INDENT3">
    <w:name w:val="INDENT3"/>
    <w:basedOn w:val="a1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a1"/>
    <w:next w:val="a1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1"/>
    <w:qFormat/>
    <w:pPr>
      <w:keepNext/>
      <w:keepLines/>
    </w:pPr>
    <w:rPr>
      <w:rFonts w:eastAsia="MS Mincho"/>
      <w:b/>
    </w:rPr>
  </w:style>
  <w:style w:type="paragraph" w:customStyle="1" w:styleId="enumlev2">
    <w:name w:val="enumlev2"/>
    <w:basedOn w:val="a1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CouvRecTitle">
    <w:name w:val="Couv Rec Title"/>
    <w:basedOn w:val="a1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af4">
    <w:name w:val="纯文本 字符"/>
    <w:link w:val="af3"/>
    <w:uiPriority w:val="99"/>
    <w:qFormat/>
    <w:rPr>
      <w:rFonts w:ascii="Courier New" w:eastAsia="MS Mincho" w:hAnsi="Courier New"/>
      <w:lang w:val="nb-NO"/>
    </w:rPr>
  </w:style>
  <w:style w:type="paragraph" w:customStyle="1" w:styleId="TAJ">
    <w:name w:val="TAJ"/>
    <w:basedOn w:val="TH"/>
    <w:qFormat/>
    <w:rPr>
      <w:rFonts w:eastAsia="MS Mincho"/>
    </w:rPr>
  </w:style>
  <w:style w:type="paragraph" w:customStyle="1" w:styleId="00BodyText">
    <w:name w:val="00 BodyText"/>
    <w:basedOn w:val="a1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af2">
    <w:name w:val="正文文本缩进 字符"/>
    <w:link w:val="af1"/>
    <w:qFormat/>
    <w:rPr>
      <w:rFonts w:ascii="Times New Roman" w:eastAsia="MS Mincho" w:hAnsi="Times New Roman"/>
      <w:lang w:val="en-GB"/>
    </w:rPr>
  </w:style>
  <w:style w:type="paragraph" w:customStyle="1" w:styleId="BalloonText1">
    <w:name w:val="Balloon Text1"/>
    <w:basedOn w:val="a1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ad"/>
    <w:next w:val="ad"/>
    <w:semiHidden/>
    <w:qFormat/>
    <w:rPr>
      <w:rFonts w:eastAsia="MS Mincho"/>
      <w:b/>
      <w:bCs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Note">
    <w:name w:val="Note"/>
    <w:basedOn w:val="a1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11BodyText">
    <w:name w:val="11 BodyText"/>
    <w:basedOn w:val="a1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SectionXX">
    <w:name w:val="Section X.X"/>
    <w:basedOn w:val="a1"/>
    <w:next w:val="a1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QuotationZchn">
    <w:name w:val="Quotation Zchn"/>
    <w:qFormat/>
    <w:rPr>
      <w:rFonts w:ascii="Arial" w:eastAsia="宋体" w:hAnsi="Arial" w:cs="Arial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List0">
    <w:name w:val="List 0"/>
    <w:basedOn w:val="a1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paragraph" w:customStyle="1" w:styleId="BalloonText2">
    <w:name w:val="Balloon Text2"/>
    <w:basedOn w:val="a1"/>
    <w:semiHidden/>
    <w:qFormat/>
    <w:rPr>
      <w:rFonts w:ascii="Arial" w:eastAsia="MS Gothic" w:hAnsi="Arial"/>
      <w:sz w:val="18"/>
      <w:szCs w:val="18"/>
    </w:rPr>
  </w:style>
  <w:style w:type="character" w:customStyle="1" w:styleId="21">
    <w:name w:val="标题 2 字符"/>
    <w:link w:val="20"/>
    <w:qFormat/>
    <w:rPr>
      <w:rFonts w:ascii="Arial" w:hAnsi="Arial"/>
      <w:sz w:val="32"/>
      <w:lang w:val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/>
    </w:rPr>
  </w:style>
  <w:style w:type="paragraph" w:customStyle="1" w:styleId="CharChar1CharChar">
    <w:name w:val="Char Char1 Char Char"/>
    <w:basedOn w:val="a1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Head2AChar">
    <w:name w:val="Head2A Char"/>
    <w:qFormat/>
    <w:rPr>
      <w:rFonts w:ascii="Arial" w:eastAsia="MS Mincho" w:hAnsi="Arial" w:cs="Arial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1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CharChar">
    <w:name w:val="Char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B1Char1">
    <w:name w:val="B1 Char1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tf0">
    <w:name w:val="tf"/>
    <w:basedOn w:val="a1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宋体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eastAsia="宋体" w:hAnsi="Arial" w:cs="Arial"/>
      <w:color w:val="0000FF"/>
      <w:kern w:val="2"/>
      <w:lang w:eastAsia="zh-CN"/>
    </w:rPr>
  </w:style>
  <w:style w:type="paragraph" w:customStyle="1" w:styleId="Doc-text2">
    <w:name w:val="Doc-text2"/>
    <w:basedOn w:val="a1"/>
    <w:link w:val="Doc-text2Char"/>
    <w:qFormat/>
    <w:pPr>
      <w:spacing w:after="0"/>
      <w:ind w:left="1622" w:hanging="363"/>
    </w:pPr>
    <w:rPr>
      <w:rFonts w:ascii="Arial" w:eastAsia="宋体" w:hAnsi="Arial"/>
      <w:color w:val="0000FF"/>
      <w:kern w:val="2"/>
      <w:lang w:val="zh-CN" w:eastAsia="zh-CN"/>
    </w:rPr>
  </w:style>
  <w:style w:type="character" w:customStyle="1" w:styleId="TFleftCharChar">
    <w:name w:val="TF;left Char Char"/>
    <w:qFormat/>
    <w:rPr>
      <w:rFonts w:ascii="Arial" w:eastAsia="宋体" w:hAnsi="Arial" w:cs="Arial"/>
      <w:b/>
      <w:color w:val="0000FF"/>
      <w:kern w:val="2"/>
      <w:lang w:val="en-GB" w:eastAsia="en-GB" w:bidi="ar-SA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/>
    </w:rPr>
  </w:style>
  <w:style w:type="paragraph" w:customStyle="1" w:styleId="p1">
    <w:name w:val="p1"/>
    <w:basedOn w:val="a1"/>
    <w:qFormat/>
    <w:pPr>
      <w:spacing w:after="0"/>
    </w:pPr>
    <w:rPr>
      <w:rFonts w:eastAsia="Calibri"/>
      <w:sz w:val="24"/>
      <w:szCs w:val="24"/>
      <w:lang w:val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2Car">
    <w:name w:val="B2 C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Note-Boxed">
    <w:name w:val="Note - Boxed"/>
    <w:basedOn w:val="a1"/>
    <w:next w:val="a1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eastAsia="Monotype Sorts" w:hAnsi="Monotype Sorts" w:cs="Monotype Sorts"/>
      <w:bCs/>
      <w:i/>
      <w:sz w:val="22"/>
      <w:lang w:eastAsia="ko-KR"/>
    </w:rPr>
  </w:style>
  <w:style w:type="paragraph" w:customStyle="1" w:styleId="FirstChange">
    <w:name w:val="First Change"/>
    <w:basedOn w:val="a1"/>
    <w:qFormat/>
    <w:pPr>
      <w:jc w:val="center"/>
    </w:pPr>
    <w:rPr>
      <w:rFonts w:eastAsia="宋体"/>
      <w:color w:val="FF0000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character" w:customStyle="1" w:styleId="affe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qFormat/>
    <w:rPr>
      <w:rFonts w:eastAsia="Arial Unicode MS" w:hAnsi="Arial Unicode MS" w:cs="Arial Unicode MS"/>
      <w:color w:val="000000"/>
      <w:sz w:val="24"/>
      <w:szCs w:val="24"/>
      <w:u w:color="000000"/>
    </w:rPr>
  </w:style>
  <w:style w:type="character" w:customStyle="1" w:styleId="afa">
    <w:name w:val="页眉 字符"/>
    <w:link w:val="af8"/>
    <w:qFormat/>
    <w:rPr>
      <w:rFonts w:ascii="Arial" w:hAnsi="Arial"/>
      <w:b/>
      <w:sz w:val="18"/>
      <w:lang w:val="en-GB" w:bidi="ar-SA"/>
    </w:rPr>
  </w:style>
  <w:style w:type="paragraph" w:customStyle="1" w:styleId="3GPPHeader">
    <w:name w:val="3GPP_Header"/>
    <w:basedOn w:val="a1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ff">
    <w:name w:val="List Paragraph"/>
    <w:basedOn w:val="a1"/>
    <w:link w:val="afff0"/>
    <w:uiPriority w:val="34"/>
    <w:qFormat/>
    <w:pPr>
      <w:ind w:left="720"/>
      <w:contextualSpacing/>
    </w:p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af6">
    <w:name w:val="批注框文本 字符"/>
    <w:link w:val="af5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aff4">
    <w:name w:val="批注主题 字符"/>
    <w:link w:val="aff3"/>
    <w:qFormat/>
    <w:rPr>
      <w:rFonts w:ascii="Times New Roman" w:hAnsi="Times New Roman"/>
      <w:b/>
      <w:bCs/>
      <w:lang w:val="en-GB" w:eastAsia="zh-CN"/>
    </w:rPr>
  </w:style>
  <w:style w:type="character" w:customStyle="1" w:styleId="aff">
    <w:name w:val="脚注文本 字符"/>
    <w:link w:val="afe"/>
    <w:qFormat/>
    <w:rPr>
      <w:rFonts w:ascii="Times New Roman" w:hAnsi="Times New Roman"/>
      <w:sz w:val="16"/>
      <w:lang w:val="en-GB" w:eastAsia="en-US"/>
    </w:rPr>
  </w:style>
  <w:style w:type="table" w:customStyle="1" w:styleId="TableGrid1">
    <w:name w:val="Table Grid1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9">
    <w:name w:val="页脚 字符"/>
    <w:link w:val="af7"/>
    <w:qFormat/>
    <w:rPr>
      <w:rFonts w:ascii="Arial" w:hAnsi="Arial"/>
      <w:b/>
      <w:i/>
      <w:sz w:val="18"/>
      <w:lang w:val="en-GB" w:eastAsia="ja-JP"/>
    </w:rPr>
  </w:style>
  <w:style w:type="character" w:customStyle="1" w:styleId="HTML0">
    <w:name w:val="HTML 预设格式 字符"/>
    <w:link w:val="HTML"/>
    <w:uiPriority w:val="99"/>
    <w:qFormat/>
    <w:rPr>
      <w:rFonts w:ascii="Courier New" w:eastAsia="Times New Roman" w:hAnsi="Courier New" w:cs="Courier New"/>
      <w:lang w:val="en-US" w:eastAsia="en-GB"/>
    </w:rPr>
  </w:style>
  <w:style w:type="paragraph" w:customStyle="1" w:styleId="tal0">
    <w:name w:val="tal"/>
    <w:basedOn w:val="a1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3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1">
    <w:name w:val="标题 1 字符1"/>
    <w:link w:val="1"/>
    <w:qFormat/>
    <w:rPr>
      <w:rFonts w:ascii="Arial" w:hAnsi="Arial"/>
      <w:sz w:val="36"/>
      <w:lang w:val="en-GB" w:eastAsia="en-US"/>
    </w:rPr>
  </w:style>
  <w:style w:type="character" w:customStyle="1" w:styleId="41">
    <w:name w:val="标题 4 字符"/>
    <w:link w:val="40"/>
    <w:qFormat/>
    <w:rPr>
      <w:rFonts w:ascii="Arial" w:hAnsi="Arial"/>
      <w:sz w:val="24"/>
      <w:lang w:val="en-GB" w:eastAsia="zh-CN"/>
    </w:rPr>
  </w:style>
  <w:style w:type="character" w:customStyle="1" w:styleId="50">
    <w:name w:val="标题 5 字符"/>
    <w:link w:val="5"/>
    <w:qFormat/>
    <w:rPr>
      <w:rFonts w:ascii="Arial" w:hAnsi="Arial"/>
      <w:sz w:val="22"/>
      <w:lang w:val="en-GB" w:eastAsia="zh-CN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afff0">
    <w:name w:val="列表段落 字符"/>
    <w:link w:val="afff"/>
    <w:uiPriority w:val="34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0">
    <w:name w:val="标题 6 字符"/>
    <w:link w:val="6"/>
    <w:qFormat/>
    <w:rPr>
      <w:rFonts w:ascii="Arial" w:hAnsi="Arial"/>
      <w:lang w:val="en-GB" w:eastAsia="zh-CN"/>
    </w:rPr>
  </w:style>
  <w:style w:type="character" w:customStyle="1" w:styleId="70">
    <w:name w:val="标题 7 字符"/>
    <w:link w:val="7"/>
    <w:qFormat/>
    <w:rPr>
      <w:rFonts w:ascii="Arial" w:hAnsi="Arial"/>
      <w:lang w:val="en-GB" w:eastAsia="zh-CN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qFormat/>
    <w:rPr>
      <w:rFonts w:ascii="Arial" w:hAnsi="Arial"/>
      <w:sz w:val="36"/>
      <w:lang w:val="en-GB" w:eastAsia="en-US"/>
    </w:rPr>
  </w:style>
  <w:style w:type="table" w:customStyle="1" w:styleId="14">
    <w:name w:val="网格型1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1"/>
    <w:qFormat/>
    <w:pPr>
      <w:numPr>
        <w:numId w:val="2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table" w:customStyle="1" w:styleId="33">
    <w:name w:val="网格型3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table" w:customStyle="1" w:styleId="TableGrid2">
    <w:name w:val="Table Grid2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网格型11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">
    <w:name w:val="网格型21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网格型31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5">
    <w:name w:val="@他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afff1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1"/>
    <w:qFormat/>
    <w:rPr>
      <w:rFonts w:ascii="Arial" w:hAnsi="Arial" w:cs="Arial"/>
    </w:rPr>
  </w:style>
  <w:style w:type="character" w:customStyle="1" w:styleId="111">
    <w:name w:val="@他1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12">
    <w:name w:val="未处理的提及1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a1"/>
    <w:link w:val="ProposalChar"/>
    <w:qFormat/>
    <w:p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/>
    </w:rPr>
  </w:style>
  <w:style w:type="paragraph" w:customStyle="1" w:styleId="Proposallist">
    <w:name w:val="Proposal list"/>
    <w:basedOn w:val="a1"/>
    <w:link w:val="ProposallistChar"/>
    <w:qFormat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/>
    </w:rPr>
  </w:style>
  <w:style w:type="paragraph" w:customStyle="1" w:styleId="Agreement">
    <w:name w:val="Agreement"/>
    <w:basedOn w:val="a1"/>
    <w:next w:val="a1"/>
    <w:uiPriority w:val="99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Reference">
    <w:name w:val="Reference"/>
    <w:basedOn w:val="a1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afff2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5"/>
    <w:link w:val="MSMinchoChar"/>
    <w:qFormat/>
    <w:pPr>
      <w:ind w:left="704" w:hanging="420"/>
    </w:pPr>
  </w:style>
  <w:style w:type="character" w:customStyle="1" w:styleId="a6">
    <w:name w:val="列表 字符"/>
    <w:link w:val="a5"/>
    <w:qFormat/>
    <w:rPr>
      <w:rFonts w:ascii="Times New Roman" w:hAnsi="Times New Roman"/>
      <w:lang w:val="en-GB"/>
    </w:rPr>
  </w:style>
  <w:style w:type="character" w:customStyle="1" w:styleId="MSMinchoChar">
    <w:name w:val="样式 列表 + (西文) MS Mincho Char"/>
    <w:link w:val="MSMincho"/>
    <w:qFormat/>
    <w:rPr>
      <w:rFonts w:ascii="Times New Roman" w:hAnsi="Times New Roman"/>
      <w:lang w:val="en-GB"/>
    </w:rPr>
  </w:style>
  <w:style w:type="paragraph" w:customStyle="1" w:styleId="TALCharChar">
    <w:name w:val="TAL Char Char"/>
    <w:basedOn w:val="a1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character" w:customStyle="1" w:styleId="TALCharCharChar">
    <w:name w:val="TAL Char Char Char"/>
    <w:link w:val="TALCharChar"/>
    <w:qFormat/>
    <w:rPr>
      <w:rFonts w:ascii="Arial" w:eastAsia="Times New Roman" w:hAnsi="Arial"/>
      <w:sz w:val="18"/>
      <w:lang w:val="en-GB"/>
    </w:rPr>
  </w:style>
  <w:style w:type="paragraph" w:customStyle="1" w:styleId="afff3">
    <w:name w:val="样式 图表标题 + (中文) 宋体"/>
    <w:basedOn w:val="afff4"/>
    <w:qFormat/>
    <w:rPr>
      <w:rFonts w:eastAsia="Arial"/>
    </w:rPr>
  </w:style>
  <w:style w:type="paragraph" w:customStyle="1" w:styleId="afff4">
    <w:name w:val="图表标题"/>
    <w:basedOn w:val="a1"/>
    <w:next w:val="a1"/>
    <w:qFormat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MTDisplayEquation">
    <w:name w:val="MTDisplayEquation"/>
    <w:basedOn w:val="a1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memoheader">
    <w:name w:val="memo header"/>
    <w:basedOn w:val="a1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paragraph" w:customStyle="1" w:styleId="4">
    <w:name w:val="标题4"/>
    <w:basedOn w:val="a1"/>
    <w:qFormat/>
    <w:pPr>
      <w:numPr>
        <w:numId w:val="5"/>
      </w:numPr>
    </w:pPr>
    <w:rPr>
      <w:rFonts w:eastAsia="Times New Roman"/>
    </w:rPr>
  </w:style>
  <w:style w:type="paragraph" w:customStyle="1" w:styleId="a">
    <w:name w:val="插图题注"/>
    <w:basedOn w:val="a1"/>
    <w:qFormat/>
    <w:pPr>
      <w:numPr>
        <w:ilvl w:val="7"/>
        <w:numId w:val="6"/>
      </w:numPr>
    </w:pPr>
    <w:rPr>
      <w:rFonts w:eastAsia="Times New Roman"/>
    </w:rPr>
  </w:style>
  <w:style w:type="paragraph" w:customStyle="1" w:styleId="a0">
    <w:name w:val="表格题注"/>
    <w:basedOn w:val="a1"/>
    <w:qFormat/>
    <w:pPr>
      <w:numPr>
        <w:ilvl w:val="8"/>
        <w:numId w:val="6"/>
      </w:numPr>
    </w:pPr>
    <w:rPr>
      <w:rFonts w:eastAsia="Times New Roman"/>
    </w:rPr>
  </w:style>
  <w:style w:type="paragraph" w:customStyle="1" w:styleId="16">
    <w:name w:val="样式1"/>
    <w:basedOn w:val="a1"/>
    <w:qFormat/>
    <w:rPr>
      <w:rFonts w:eastAsia="Times New Roman"/>
    </w:rPr>
  </w:style>
  <w:style w:type="character" w:customStyle="1" w:styleId="yinbiao">
    <w:name w:val="yinbiao"/>
    <w:basedOn w:val="a2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TOC10">
    <w:name w:val="TOC 标题1"/>
    <w:basedOn w:val="1"/>
    <w:next w:val="a1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zh-CN"/>
    </w:rPr>
  </w:style>
  <w:style w:type="character" w:customStyle="1" w:styleId="CharChar7">
    <w:name w:val="Char Char7"/>
    <w:qFormat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paragraph" w:customStyle="1" w:styleId="FL">
    <w:name w:val="FL"/>
    <w:basedOn w:val="a1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qFormat/>
    <w:pPr>
      <w:numPr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1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IvDInstructiontext">
    <w:name w:val="IvD Instructiontext"/>
    <w:basedOn w:val="af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af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</w:rPr>
  </w:style>
  <w:style w:type="paragraph" w:customStyle="1" w:styleId="17">
    <w:name w:val="正文1"/>
    <w:qFormat/>
    <w:pPr>
      <w:spacing w:after="160" w:line="259" w:lineRule="auto"/>
      <w:jc w:val="both"/>
    </w:pPr>
    <w:rPr>
      <w:kern w:val="2"/>
      <w:sz w:val="21"/>
      <w:szCs w:val="21"/>
      <w:lang w:eastAsia="zh-CN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  <w:lang w:eastAsia="en-US"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Arial" w:hAnsi="Arial"/>
      <w:b/>
      <w:sz w:val="24"/>
      <w:lang w:val="en-GB" w:eastAsia="zh-CN"/>
    </w:rPr>
  </w:style>
  <w:style w:type="table" w:customStyle="1" w:styleId="44">
    <w:name w:val="网格型4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9">
    <w:name w:val="列表项目符号 字符"/>
    <w:link w:val="a8"/>
    <w:qFormat/>
    <w:rPr>
      <w:rFonts w:ascii="Times New Roman" w:hAnsi="Times New Roman"/>
      <w:lang w:val="en-GB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1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a1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8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a2"/>
    <w:qFormat/>
  </w:style>
  <w:style w:type="paragraph" w:customStyle="1" w:styleId="done">
    <w:name w:val="done"/>
    <w:basedOn w:val="a1"/>
    <w:qFormat/>
    <w:pPr>
      <w:keepNext/>
      <w:keepLines/>
      <w:widowControl w:val="0"/>
      <w:numPr>
        <w:numId w:val="8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clear" w:pos="1125"/>
        <w:tab w:val="left" w:pos="360"/>
        <w:tab w:val="left" w:pos="1492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7">
    <w:name w:val="正文2"/>
    <w:qFormat/>
    <w:pPr>
      <w:jc w:val="both"/>
    </w:pPr>
    <w:rPr>
      <w:rFonts w:ascii="CG Times (WN)" w:hAnsi="CG Times (WN)" w:cs="宋体"/>
      <w:kern w:val="2"/>
      <w:sz w:val="21"/>
      <w:szCs w:val="21"/>
      <w:lang w:eastAsia="zh-CN"/>
    </w:rPr>
  </w:style>
  <w:style w:type="paragraph" w:customStyle="1" w:styleId="ListParagraph3">
    <w:name w:val="List Paragraph3"/>
    <w:basedOn w:val="a1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28">
    <w:name w:val="未处理的提及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29">
    <w:name w:val="@他2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4">
    <w:name w:val="未处理的提及3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aff2">
    <w:name w:val="标题 字符"/>
    <w:basedOn w:val="a2"/>
    <w:link w:val="aff1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ko-KR"/>
    </w:rPr>
  </w:style>
  <w:style w:type="character" w:customStyle="1" w:styleId="afd">
    <w:name w:val="副标题 字符"/>
    <w:basedOn w:val="a2"/>
    <w:link w:val="afc"/>
    <w:uiPriority w:val="11"/>
    <w:qFormat/>
    <w:rPr>
      <w:rFonts w:ascii="Times New Roman" w:eastAsiaTheme="majorEastAsia" w:hAnsi="Times New Roman" w:cstheme="majorBidi"/>
      <w:color w:val="595959" w:themeColor="text1" w:themeTint="A6"/>
      <w:spacing w:val="15"/>
      <w:sz w:val="28"/>
      <w:szCs w:val="28"/>
      <w:lang w:val="en-GB" w:eastAsia="ko-KR"/>
    </w:rPr>
  </w:style>
  <w:style w:type="paragraph" w:styleId="afff5">
    <w:name w:val="Quote"/>
    <w:basedOn w:val="a1"/>
    <w:next w:val="a1"/>
    <w:link w:val="afff6"/>
    <w:uiPriority w:val="29"/>
    <w:qFormat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</w:rPr>
  </w:style>
  <w:style w:type="character" w:customStyle="1" w:styleId="afff6">
    <w:name w:val="引用 字符"/>
    <w:basedOn w:val="a2"/>
    <w:link w:val="afff5"/>
    <w:uiPriority w:val="29"/>
    <w:qFormat/>
    <w:rPr>
      <w:rFonts w:ascii="Times New Roman" w:eastAsiaTheme="minorEastAsia" w:hAnsi="Times New Roman"/>
      <w:i/>
      <w:iCs/>
      <w:color w:val="404040" w:themeColor="text1" w:themeTint="BF"/>
      <w:lang w:val="en-GB" w:eastAsia="ko-KR"/>
    </w:rPr>
  </w:style>
  <w:style w:type="character" w:customStyle="1" w:styleId="19">
    <w:name w:val="明显强调1"/>
    <w:basedOn w:val="a2"/>
    <w:uiPriority w:val="21"/>
    <w:qFormat/>
    <w:rPr>
      <w:i/>
      <w:iCs/>
      <w:color w:val="0F4761" w:themeColor="accent1" w:themeShade="BF"/>
    </w:rPr>
  </w:style>
  <w:style w:type="paragraph" w:styleId="afff7">
    <w:name w:val="Intense Quote"/>
    <w:basedOn w:val="a1"/>
    <w:next w:val="a1"/>
    <w:link w:val="afff8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0F4761" w:themeColor="accent1" w:themeShade="BF"/>
      <w:lang w:eastAsia="ko-KR"/>
    </w:rPr>
  </w:style>
  <w:style w:type="character" w:customStyle="1" w:styleId="afff8">
    <w:name w:val="明显引用 字符"/>
    <w:basedOn w:val="a2"/>
    <w:link w:val="afff7"/>
    <w:uiPriority w:val="30"/>
    <w:qFormat/>
    <w:rPr>
      <w:rFonts w:ascii="Times New Roman" w:eastAsiaTheme="minorEastAsia" w:hAnsi="Times New Roman"/>
      <w:i/>
      <w:iCs/>
      <w:color w:val="0F4761" w:themeColor="accent1" w:themeShade="BF"/>
      <w:lang w:val="en-GB" w:eastAsia="ko-KR"/>
    </w:rPr>
  </w:style>
  <w:style w:type="character" w:customStyle="1" w:styleId="1a">
    <w:name w:val="明显参考1"/>
    <w:basedOn w:val="a2"/>
    <w:uiPriority w:val="32"/>
    <w:qFormat/>
    <w:rPr>
      <w:b/>
      <w:bCs/>
      <w:smallCaps/>
      <w:color w:val="0F4761" w:themeColor="accent1" w:themeShade="BF"/>
      <w:spacing w:val="5"/>
    </w:rPr>
  </w:style>
  <w:style w:type="paragraph" w:customStyle="1" w:styleId="Revision1">
    <w:name w:val="Revision1"/>
    <w:hidden/>
    <w:uiPriority w:val="99"/>
    <w:unhideWhenUsed/>
    <w:qFormat/>
    <w:rPr>
      <w:rFonts w:eastAsia="等线"/>
      <w:lang w:val="en-GB"/>
    </w:rPr>
  </w:style>
  <w:style w:type="paragraph" w:styleId="afff9">
    <w:name w:val="Revision"/>
    <w:hidden/>
    <w:uiPriority w:val="99"/>
    <w:unhideWhenUsed/>
    <w:rsid w:val="00DC2669"/>
    <w:rPr>
      <w:rFonts w:eastAsia="等线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</TotalTime>
  <Pages>8</Pages>
  <Words>1929</Words>
  <Characters>10997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Huawei</cp:lastModifiedBy>
  <cp:revision>30</cp:revision>
  <cp:lastPrinted>1900-12-31T16:00:00Z</cp:lastPrinted>
  <dcterms:created xsi:type="dcterms:W3CDTF">2025-09-05T15:23:00Z</dcterms:created>
  <dcterms:modified xsi:type="dcterms:W3CDTF">2025-11-21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3B17F3C7525B4C848DFB40EEDDAEAA3E_13</vt:lpwstr>
  </property>
</Properties>
</file>